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eastAsia="ja-JP"/>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D1D18" w:rsidRPr="00BF1538" w:rsidRDefault="00FD1D18"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D1D18" w:rsidRPr="00BF1538" w:rsidRDefault="00FD1D18"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eastAsia="ja-JP"/>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2A2B18"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2A2B18">
        <w:rPr>
          <w:noProof/>
        </w:rPr>
        <w:t>1</w:t>
      </w:r>
      <w:r w:rsidR="002A2B18">
        <w:rPr>
          <w:rFonts w:asciiTheme="minorHAnsi" w:eastAsiaTheme="minorEastAsia" w:hAnsiTheme="minorHAnsi" w:cstheme="minorBidi"/>
          <w:noProof/>
          <w:sz w:val="22"/>
          <w:szCs w:val="22"/>
          <w:lang w:val="en-US"/>
        </w:rPr>
        <w:tab/>
      </w:r>
      <w:r w:rsidR="002A2B18">
        <w:rPr>
          <w:noProof/>
        </w:rPr>
        <w:t>Pendahuluan</w:t>
      </w:r>
      <w:r w:rsidR="002A2B18">
        <w:rPr>
          <w:noProof/>
        </w:rPr>
        <w:tab/>
      </w:r>
      <w:r w:rsidR="002A2B18">
        <w:rPr>
          <w:noProof/>
        </w:rPr>
        <w:fldChar w:fldCharType="begin"/>
      </w:r>
      <w:r w:rsidR="002A2B18">
        <w:rPr>
          <w:noProof/>
        </w:rPr>
        <w:instrText xml:space="preserve"> PAGEREF _Toc384567499 \h </w:instrText>
      </w:r>
      <w:r w:rsidR="002A2B18">
        <w:rPr>
          <w:noProof/>
        </w:rPr>
      </w:r>
      <w:r w:rsidR="002A2B18">
        <w:rPr>
          <w:noProof/>
        </w:rPr>
        <w:fldChar w:fldCharType="separate"/>
      </w:r>
      <w:r w:rsidR="002A2B18">
        <w:rPr>
          <w:noProof/>
        </w:rPr>
        <w:t>6</w:t>
      </w:r>
      <w:r w:rsidR="002A2B18">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567500 \h </w:instrText>
      </w:r>
      <w:r>
        <w:rPr>
          <w:noProof/>
        </w:rPr>
      </w:r>
      <w:r>
        <w:rPr>
          <w:noProof/>
        </w:rPr>
        <w:fldChar w:fldCharType="separate"/>
      </w:r>
      <w:r>
        <w:rPr>
          <w:noProof/>
        </w:rPr>
        <w:t>6</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567501 \h </w:instrText>
      </w:r>
      <w:r>
        <w:rPr>
          <w:noProof/>
        </w:rPr>
      </w:r>
      <w:r>
        <w:rPr>
          <w:noProof/>
        </w:rPr>
        <w:fldChar w:fldCharType="separate"/>
      </w:r>
      <w:r>
        <w:rPr>
          <w:noProof/>
        </w:rPr>
        <w:t>6</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567502 \h </w:instrText>
      </w:r>
      <w:r>
        <w:rPr>
          <w:noProof/>
        </w:rPr>
      </w:r>
      <w:r>
        <w:rPr>
          <w:noProof/>
        </w:rPr>
        <w:fldChar w:fldCharType="separate"/>
      </w:r>
      <w:r>
        <w:rPr>
          <w:noProof/>
        </w:rPr>
        <w:t>6</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567503 \h </w:instrText>
      </w:r>
      <w:r>
        <w:rPr>
          <w:noProof/>
        </w:rPr>
      </w:r>
      <w:r>
        <w:rPr>
          <w:noProof/>
        </w:rPr>
        <w:fldChar w:fldCharType="separate"/>
      </w:r>
      <w:r>
        <w:rPr>
          <w:noProof/>
        </w:rPr>
        <w:t>7</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567504 \h </w:instrText>
      </w:r>
      <w:r>
        <w:rPr>
          <w:noProof/>
        </w:rPr>
      </w:r>
      <w:r>
        <w:rPr>
          <w:noProof/>
        </w:rPr>
        <w:fldChar w:fldCharType="separate"/>
      </w:r>
      <w:r>
        <w:rPr>
          <w:noProof/>
        </w:rPr>
        <w:t>7</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567505 \h </w:instrText>
      </w:r>
      <w:r>
        <w:rPr>
          <w:noProof/>
        </w:rPr>
      </w:r>
      <w:r>
        <w:rPr>
          <w:noProof/>
        </w:rPr>
        <w:fldChar w:fldCharType="separate"/>
      </w:r>
      <w:r>
        <w:rPr>
          <w:noProof/>
        </w:rPr>
        <w:t>8</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567506 \h </w:instrText>
      </w:r>
      <w:r>
        <w:rPr>
          <w:noProof/>
        </w:rPr>
      </w:r>
      <w:r>
        <w:rPr>
          <w:noProof/>
        </w:rPr>
        <w:fldChar w:fldCharType="separate"/>
      </w:r>
      <w:r>
        <w:rPr>
          <w:noProof/>
        </w:rPr>
        <w:t>8</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567507 \h </w:instrText>
      </w:r>
      <w:r>
        <w:rPr>
          <w:noProof/>
        </w:rPr>
      </w:r>
      <w:r>
        <w:rPr>
          <w:noProof/>
        </w:rPr>
        <w:fldChar w:fldCharType="separate"/>
      </w:r>
      <w:r>
        <w:rPr>
          <w:noProof/>
        </w:rPr>
        <w:t>9</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567508 \h </w:instrText>
      </w:r>
      <w:r>
        <w:rPr>
          <w:noProof/>
        </w:rPr>
      </w:r>
      <w:r>
        <w:rPr>
          <w:noProof/>
        </w:rPr>
        <w:fldChar w:fldCharType="separate"/>
      </w:r>
      <w:r>
        <w:rPr>
          <w:noProof/>
        </w:rPr>
        <w:t>13</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2.3.1</w:t>
      </w:r>
      <w:r>
        <w:rPr>
          <w:rFonts w:asciiTheme="minorHAnsi" w:eastAsiaTheme="minorEastAsia" w:hAnsiTheme="minorHAnsi" w:cstheme="minorBidi"/>
          <w:noProof/>
          <w:sz w:val="22"/>
          <w:szCs w:val="22"/>
          <w:lang w:val="en-US"/>
        </w:rPr>
        <w:tab/>
      </w:r>
      <w:r w:rsidRPr="0078502F">
        <w:rPr>
          <w:noProof/>
          <w:color w:val="FF0000"/>
        </w:rPr>
        <w:t>Kebutuhan Fungsional</w:t>
      </w:r>
      <w:r>
        <w:rPr>
          <w:noProof/>
        </w:rPr>
        <w:tab/>
      </w:r>
      <w:r>
        <w:rPr>
          <w:noProof/>
        </w:rPr>
        <w:fldChar w:fldCharType="begin"/>
      </w:r>
      <w:r>
        <w:rPr>
          <w:noProof/>
        </w:rPr>
        <w:instrText xml:space="preserve"> PAGEREF _Toc384567509 \h </w:instrText>
      </w:r>
      <w:r>
        <w:rPr>
          <w:noProof/>
        </w:rPr>
      </w:r>
      <w:r>
        <w:rPr>
          <w:noProof/>
        </w:rPr>
        <w:fldChar w:fldCharType="separate"/>
      </w:r>
      <w:r>
        <w:rPr>
          <w:noProof/>
        </w:rPr>
        <w:t>13</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567510 \h </w:instrText>
      </w:r>
      <w:r>
        <w:rPr>
          <w:noProof/>
        </w:rPr>
      </w:r>
      <w:r>
        <w:rPr>
          <w:noProof/>
        </w:rPr>
        <w:fldChar w:fldCharType="separate"/>
      </w:r>
      <w:r>
        <w:rPr>
          <w:noProof/>
        </w:rPr>
        <w:t>14</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567511 \h </w:instrText>
      </w:r>
      <w:r>
        <w:rPr>
          <w:noProof/>
        </w:rPr>
      </w:r>
      <w:r>
        <w:rPr>
          <w:noProof/>
        </w:rPr>
        <w:fldChar w:fldCharType="separate"/>
      </w:r>
      <w:r>
        <w:rPr>
          <w:noProof/>
        </w:rPr>
        <w:t>15</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567512 \h </w:instrText>
      </w:r>
      <w:r>
        <w:rPr>
          <w:noProof/>
        </w:rPr>
      </w:r>
      <w:r>
        <w:rPr>
          <w:noProof/>
        </w:rPr>
        <w:fldChar w:fldCharType="separate"/>
      </w:r>
      <w:r>
        <w:rPr>
          <w:noProof/>
        </w:rPr>
        <w:t>15</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567513 \h </w:instrText>
      </w:r>
      <w:r>
        <w:rPr>
          <w:noProof/>
        </w:rPr>
      </w:r>
      <w:r>
        <w:rPr>
          <w:noProof/>
        </w:rPr>
        <w:fldChar w:fldCharType="separate"/>
      </w:r>
      <w:r>
        <w:rPr>
          <w:noProof/>
        </w:rPr>
        <w:t>15</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567514 \h </w:instrText>
      </w:r>
      <w:r>
        <w:rPr>
          <w:noProof/>
        </w:rPr>
      </w:r>
      <w:r>
        <w:rPr>
          <w:noProof/>
        </w:rPr>
        <w:fldChar w:fldCharType="separate"/>
      </w:r>
      <w:r>
        <w:rPr>
          <w:noProof/>
        </w:rPr>
        <w:t>16</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567515 \h </w:instrText>
      </w:r>
      <w:r>
        <w:rPr>
          <w:noProof/>
        </w:rPr>
      </w:r>
      <w:r>
        <w:rPr>
          <w:noProof/>
        </w:rPr>
        <w:fldChar w:fldCharType="separate"/>
      </w:r>
      <w:r>
        <w:rPr>
          <w:noProof/>
        </w:rPr>
        <w:t>16</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567516 \h </w:instrText>
      </w:r>
      <w:r>
        <w:rPr>
          <w:noProof/>
        </w:rPr>
      </w:r>
      <w:r>
        <w:rPr>
          <w:noProof/>
        </w:rPr>
        <w:fldChar w:fldCharType="separate"/>
      </w:r>
      <w:r>
        <w:rPr>
          <w:noProof/>
        </w:rPr>
        <w:t>17</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567517 \h </w:instrText>
      </w:r>
      <w:r>
        <w:rPr>
          <w:noProof/>
        </w:rPr>
      </w:r>
      <w:r>
        <w:rPr>
          <w:noProof/>
        </w:rPr>
        <w:fldChar w:fldCharType="separate"/>
      </w:r>
      <w:r>
        <w:rPr>
          <w:noProof/>
        </w:rPr>
        <w:t>17</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567518 \h </w:instrText>
      </w:r>
      <w:r>
        <w:rPr>
          <w:noProof/>
        </w:rPr>
      </w:r>
      <w:r>
        <w:rPr>
          <w:noProof/>
        </w:rPr>
        <w:fldChar w:fldCharType="separate"/>
      </w:r>
      <w:r>
        <w:rPr>
          <w:noProof/>
        </w:rPr>
        <w:t>18</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567519 \h </w:instrText>
      </w:r>
      <w:r>
        <w:rPr>
          <w:noProof/>
        </w:rPr>
      </w:r>
      <w:r>
        <w:rPr>
          <w:noProof/>
        </w:rPr>
        <w:fldChar w:fldCharType="separate"/>
      </w:r>
      <w:r>
        <w:rPr>
          <w:noProof/>
        </w:rPr>
        <w:t>18</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567520 \h </w:instrText>
      </w:r>
      <w:r>
        <w:rPr>
          <w:noProof/>
        </w:rPr>
      </w:r>
      <w:r>
        <w:rPr>
          <w:noProof/>
        </w:rPr>
        <w:fldChar w:fldCharType="separate"/>
      </w:r>
      <w:r>
        <w:rPr>
          <w:noProof/>
        </w:rPr>
        <w:t>1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3.7</w:t>
      </w:r>
      <w:r>
        <w:rPr>
          <w:rFonts w:asciiTheme="minorHAnsi" w:eastAsiaTheme="minorEastAsia" w:hAnsiTheme="minorHAnsi" w:cstheme="minorBidi"/>
          <w:noProof/>
          <w:sz w:val="22"/>
          <w:szCs w:val="22"/>
          <w:lang w:val="en-US"/>
        </w:rPr>
        <w:tab/>
      </w:r>
      <w:r w:rsidRPr="0078502F">
        <w:rPr>
          <w:noProof/>
          <w:color w:val="FF0000"/>
        </w:rPr>
        <w:t>Use Case &lt;nama use case 1&gt;</w:t>
      </w:r>
      <w:r>
        <w:rPr>
          <w:noProof/>
        </w:rPr>
        <w:tab/>
      </w:r>
      <w:r>
        <w:rPr>
          <w:noProof/>
        </w:rPr>
        <w:fldChar w:fldCharType="begin"/>
      </w:r>
      <w:r>
        <w:rPr>
          <w:noProof/>
        </w:rPr>
        <w:instrText xml:space="preserve"> PAGEREF _Toc384567521 \h </w:instrText>
      </w:r>
      <w:r>
        <w:rPr>
          <w:noProof/>
        </w:rPr>
      </w:r>
      <w:r>
        <w:rPr>
          <w:noProof/>
        </w:rPr>
        <w:fldChar w:fldCharType="separate"/>
      </w:r>
      <w:r>
        <w:rPr>
          <w:noProof/>
        </w:rPr>
        <w:t>1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3.8</w:t>
      </w:r>
      <w:r>
        <w:rPr>
          <w:rFonts w:asciiTheme="minorHAnsi" w:eastAsiaTheme="minorEastAsia" w:hAnsiTheme="minorHAnsi" w:cstheme="minorBidi"/>
          <w:noProof/>
          <w:sz w:val="22"/>
          <w:szCs w:val="22"/>
          <w:lang w:val="en-US"/>
        </w:rPr>
        <w:tab/>
      </w:r>
      <w:r w:rsidRPr="0078502F">
        <w:rPr>
          <w:noProof/>
          <w:color w:val="FF0000"/>
        </w:rPr>
        <w:t>Use Case &lt;nama use case 1&gt;</w:t>
      </w:r>
      <w:r>
        <w:rPr>
          <w:noProof/>
        </w:rPr>
        <w:tab/>
      </w:r>
      <w:r>
        <w:rPr>
          <w:noProof/>
        </w:rPr>
        <w:fldChar w:fldCharType="begin"/>
      </w:r>
      <w:r>
        <w:rPr>
          <w:noProof/>
        </w:rPr>
        <w:instrText xml:space="preserve"> PAGEREF _Toc384567522 \h </w:instrText>
      </w:r>
      <w:r>
        <w:rPr>
          <w:noProof/>
        </w:rPr>
      </w:r>
      <w:r>
        <w:rPr>
          <w:noProof/>
        </w:rPr>
        <w:fldChar w:fldCharType="separate"/>
      </w:r>
      <w:r>
        <w:rPr>
          <w:noProof/>
        </w:rPr>
        <w:t>20</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9</w:t>
      </w:r>
      <w:r>
        <w:rPr>
          <w:rFonts w:asciiTheme="minorHAnsi" w:eastAsiaTheme="minorEastAsia" w:hAnsiTheme="minorHAnsi" w:cstheme="minorBidi"/>
          <w:noProof/>
          <w:sz w:val="22"/>
          <w:szCs w:val="22"/>
          <w:lang w:val="en-US"/>
        </w:rPr>
        <w:tab/>
      </w:r>
      <w:r>
        <w:rPr>
          <w:noProof/>
        </w:rPr>
        <w:t>Use Case Tambah Pengetahuan (UC-3-01)</w:t>
      </w:r>
      <w:r>
        <w:rPr>
          <w:noProof/>
        </w:rPr>
        <w:tab/>
      </w:r>
      <w:r>
        <w:rPr>
          <w:noProof/>
        </w:rPr>
        <w:fldChar w:fldCharType="begin"/>
      </w:r>
      <w:r>
        <w:rPr>
          <w:noProof/>
        </w:rPr>
        <w:instrText xml:space="preserve"> PAGEREF _Toc384567523 \h </w:instrText>
      </w:r>
      <w:r>
        <w:rPr>
          <w:noProof/>
        </w:rPr>
      </w:r>
      <w:r>
        <w:rPr>
          <w:noProof/>
        </w:rPr>
        <w:fldChar w:fldCharType="separate"/>
      </w:r>
      <w:r>
        <w:rPr>
          <w:noProof/>
        </w:rPr>
        <w:t>21</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0</w:t>
      </w:r>
      <w:r>
        <w:rPr>
          <w:rFonts w:asciiTheme="minorHAnsi" w:eastAsiaTheme="minorEastAsia" w:hAnsiTheme="minorHAnsi" w:cstheme="minorBidi"/>
          <w:noProof/>
          <w:sz w:val="22"/>
          <w:szCs w:val="22"/>
          <w:lang w:val="en-US"/>
        </w:rPr>
        <w:tab/>
      </w:r>
      <w:r>
        <w:rPr>
          <w:noProof/>
        </w:rPr>
        <w:t>Use Case Edit Pengetahuan (UC-3-02)</w:t>
      </w:r>
      <w:r>
        <w:rPr>
          <w:noProof/>
        </w:rPr>
        <w:tab/>
      </w:r>
      <w:r>
        <w:rPr>
          <w:noProof/>
        </w:rPr>
        <w:fldChar w:fldCharType="begin"/>
      </w:r>
      <w:r>
        <w:rPr>
          <w:noProof/>
        </w:rPr>
        <w:instrText xml:space="preserve"> PAGEREF _Toc384567524 \h </w:instrText>
      </w:r>
      <w:r>
        <w:rPr>
          <w:noProof/>
        </w:rPr>
      </w:r>
      <w:r>
        <w:rPr>
          <w:noProof/>
        </w:rPr>
        <w:fldChar w:fldCharType="separate"/>
      </w:r>
      <w:r>
        <w:rPr>
          <w:noProof/>
        </w:rPr>
        <w:t>22</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Use Case Hapus Pengetahuan (UC-3-03)</w:t>
      </w:r>
      <w:r>
        <w:rPr>
          <w:noProof/>
        </w:rPr>
        <w:tab/>
      </w:r>
      <w:r>
        <w:rPr>
          <w:noProof/>
        </w:rPr>
        <w:fldChar w:fldCharType="begin"/>
      </w:r>
      <w:r>
        <w:rPr>
          <w:noProof/>
        </w:rPr>
        <w:instrText xml:space="preserve"> PAGEREF _Toc384567525 \h </w:instrText>
      </w:r>
      <w:r>
        <w:rPr>
          <w:noProof/>
        </w:rPr>
      </w:r>
      <w:r>
        <w:rPr>
          <w:noProof/>
        </w:rPr>
        <w:fldChar w:fldCharType="separate"/>
      </w:r>
      <w:r>
        <w:rPr>
          <w:noProof/>
        </w:rPr>
        <w:t>22</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Use Case Cari Pengetahuan (UC-3-04)</w:t>
      </w:r>
      <w:r>
        <w:rPr>
          <w:noProof/>
        </w:rPr>
        <w:tab/>
      </w:r>
      <w:r>
        <w:rPr>
          <w:noProof/>
        </w:rPr>
        <w:fldChar w:fldCharType="begin"/>
      </w:r>
      <w:r>
        <w:rPr>
          <w:noProof/>
        </w:rPr>
        <w:instrText xml:space="preserve"> PAGEREF _Toc384567526 \h </w:instrText>
      </w:r>
      <w:r>
        <w:rPr>
          <w:noProof/>
        </w:rPr>
      </w:r>
      <w:r>
        <w:rPr>
          <w:noProof/>
        </w:rPr>
        <w:fldChar w:fldCharType="separate"/>
      </w:r>
      <w:r>
        <w:rPr>
          <w:noProof/>
        </w:rPr>
        <w:t>23</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Use Case Lihat Pengetahuan (UC-3-05)</w:t>
      </w:r>
      <w:r>
        <w:rPr>
          <w:noProof/>
        </w:rPr>
        <w:tab/>
      </w:r>
      <w:r>
        <w:rPr>
          <w:noProof/>
        </w:rPr>
        <w:fldChar w:fldCharType="begin"/>
      </w:r>
      <w:r>
        <w:rPr>
          <w:noProof/>
        </w:rPr>
        <w:instrText xml:space="preserve"> PAGEREF _Toc384567527 \h </w:instrText>
      </w:r>
      <w:r>
        <w:rPr>
          <w:noProof/>
        </w:rPr>
      </w:r>
      <w:r>
        <w:rPr>
          <w:noProof/>
        </w:rPr>
        <w:fldChar w:fldCharType="separate"/>
      </w:r>
      <w:r>
        <w:rPr>
          <w:noProof/>
        </w:rPr>
        <w:t>23</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Use Case Tambah File (UC-3-06)</w:t>
      </w:r>
      <w:r>
        <w:rPr>
          <w:noProof/>
        </w:rPr>
        <w:tab/>
      </w:r>
      <w:r>
        <w:rPr>
          <w:noProof/>
        </w:rPr>
        <w:fldChar w:fldCharType="begin"/>
      </w:r>
      <w:r>
        <w:rPr>
          <w:noProof/>
        </w:rPr>
        <w:instrText xml:space="preserve"> PAGEREF _Toc384567528 \h </w:instrText>
      </w:r>
      <w:r>
        <w:rPr>
          <w:noProof/>
        </w:rPr>
      </w:r>
      <w:r>
        <w:rPr>
          <w:noProof/>
        </w:rPr>
        <w:fldChar w:fldCharType="separate"/>
      </w:r>
      <w:r>
        <w:rPr>
          <w:noProof/>
        </w:rPr>
        <w:t>24</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5</w:t>
      </w:r>
      <w:r>
        <w:rPr>
          <w:rFonts w:asciiTheme="minorHAnsi" w:eastAsiaTheme="minorEastAsia" w:hAnsiTheme="minorHAnsi" w:cstheme="minorBidi"/>
          <w:noProof/>
          <w:sz w:val="22"/>
          <w:szCs w:val="22"/>
          <w:lang w:val="en-US"/>
        </w:rPr>
        <w:tab/>
      </w:r>
      <w:r>
        <w:rPr>
          <w:noProof/>
        </w:rPr>
        <w:t>Use Case Hapus File (UC-3-07)</w:t>
      </w:r>
      <w:r>
        <w:rPr>
          <w:noProof/>
        </w:rPr>
        <w:tab/>
      </w:r>
      <w:r>
        <w:rPr>
          <w:noProof/>
        </w:rPr>
        <w:fldChar w:fldCharType="begin"/>
      </w:r>
      <w:r>
        <w:rPr>
          <w:noProof/>
        </w:rPr>
        <w:instrText xml:space="preserve"> PAGEREF _Toc384567529 \h </w:instrText>
      </w:r>
      <w:r>
        <w:rPr>
          <w:noProof/>
        </w:rPr>
      </w:r>
      <w:r>
        <w:rPr>
          <w:noProof/>
        </w:rPr>
        <w:fldChar w:fldCharType="separate"/>
      </w:r>
      <w:r>
        <w:rPr>
          <w:noProof/>
        </w:rPr>
        <w:t>24</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Lihat File (UC-3-08)</w:t>
      </w:r>
      <w:r>
        <w:rPr>
          <w:noProof/>
        </w:rPr>
        <w:tab/>
      </w:r>
      <w:r>
        <w:rPr>
          <w:noProof/>
        </w:rPr>
        <w:fldChar w:fldCharType="begin"/>
      </w:r>
      <w:r>
        <w:rPr>
          <w:noProof/>
        </w:rPr>
        <w:instrText xml:space="preserve"> PAGEREF _Toc384567530 \h </w:instrText>
      </w:r>
      <w:r>
        <w:rPr>
          <w:noProof/>
        </w:rPr>
      </w:r>
      <w:r>
        <w:rPr>
          <w:noProof/>
        </w:rPr>
        <w:fldChar w:fldCharType="separate"/>
      </w:r>
      <w:r>
        <w:rPr>
          <w:noProof/>
        </w:rPr>
        <w:t>25</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Tambah Komentar (UC-3-09)</w:t>
      </w:r>
      <w:r>
        <w:rPr>
          <w:noProof/>
        </w:rPr>
        <w:tab/>
      </w:r>
      <w:r>
        <w:rPr>
          <w:noProof/>
        </w:rPr>
        <w:fldChar w:fldCharType="begin"/>
      </w:r>
      <w:r>
        <w:rPr>
          <w:noProof/>
        </w:rPr>
        <w:instrText xml:space="preserve"> PAGEREF _Toc384567531 \h </w:instrText>
      </w:r>
      <w:r>
        <w:rPr>
          <w:noProof/>
        </w:rPr>
      </w:r>
      <w:r>
        <w:rPr>
          <w:noProof/>
        </w:rPr>
        <w:fldChar w:fldCharType="separate"/>
      </w:r>
      <w:r>
        <w:rPr>
          <w:noProof/>
        </w:rPr>
        <w:t>25</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Edit Komentar (UC-3-10)</w:t>
      </w:r>
      <w:r>
        <w:rPr>
          <w:noProof/>
        </w:rPr>
        <w:tab/>
      </w:r>
      <w:r>
        <w:rPr>
          <w:noProof/>
        </w:rPr>
        <w:fldChar w:fldCharType="begin"/>
      </w:r>
      <w:r>
        <w:rPr>
          <w:noProof/>
        </w:rPr>
        <w:instrText xml:space="preserve"> PAGEREF _Toc384567532 \h </w:instrText>
      </w:r>
      <w:r>
        <w:rPr>
          <w:noProof/>
        </w:rPr>
      </w:r>
      <w:r>
        <w:rPr>
          <w:noProof/>
        </w:rPr>
        <w:fldChar w:fldCharType="separate"/>
      </w:r>
      <w:r>
        <w:rPr>
          <w:noProof/>
        </w:rPr>
        <w:t>26</w:t>
      </w:r>
      <w:r>
        <w:rPr>
          <w:noProof/>
        </w:rPr>
        <w:fldChar w:fldCharType="end"/>
      </w:r>
    </w:p>
    <w:p w:rsidR="002A2B18" w:rsidRDefault="002A2B18">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Hapus Komentar (UC-3-11)</w:t>
      </w:r>
      <w:r>
        <w:rPr>
          <w:noProof/>
        </w:rPr>
        <w:tab/>
      </w:r>
      <w:r>
        <w:rPr>
          <w:noProof/>
        </w:rPr>
        <w:fldChar w:fldCharType="begin"/>
      </w:r>
      <w:r>
        <w:rPr>
          <w:noProof/>
        </w:rPr>
        <w:instrText xml:space="preserve"> PAGEREF _Toc384567533 \h </w:instrText>
      </w:r>
      <w:r>
        <w:rPr>
          <w:noProof/>
        </w:rPr>
      </w:r>
      <w:r>
        <w:rPr>
          <w:noProof/>
        </w:rPr>
        <w:fldChar w:fldCharType="separate"/>
      </w:r>
      <w:r>
        <w:rPr>
          <w:noProof/>
        </w:rPr>
        <w:t>27</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567534 \h </w:instrText>
      </w:r>
      <w:r>
        <w:rPr>
          <w:noProof/>
        </w:rPr>
      </w:r>
      <w:r>
        <w:rPr>
          <w:noProof/>
        </w:rPr>
        <w:fldChar w:fldCharType="separate"/>
      </w:r>
      <w:r>
        <w:rPr>
          <w:noProof/>
        </w:rPr>
        <w:t>27</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4.1</w:t>
      </w:r>
      <w:r>
        <w:rPr>
          <w:rFonts w:asciiTheme="minorHAnsi" w:eastAsiaTheme="minorEastAsia" w:hAnsiTheme="minorHAnsi" w:cstheme="minorBidi"/>
          <w:noProof/>
          <w:sz w:val="22"/>
          <w:szCs w:val="22"/>
          <w:lang w:val="en-US"/>
        </w:rPr>
        <w:tab/>
      </w:r>
      <w:r w:rsidRPr="0078502F">
        <w:rPr>
          <w:noProof/>
          <w:color w:val="FF0000"/>
        </w:rPr>
        <w:t>Stereotyped Class &lt;nama elemen logical view&gt;</w:t>
      </w:r>
      <w:r>
        <w:rPr>
          <w:noProof/>
        </w:rPr>
        <w:tab/>
      </w:r>
      <w:r>
        <w:rPr>
          <w:noProof/>
        </w:rPr>
        <w:fldChar w:fldCharType="begin"/>
      </w:r>
      <w:r>
        <w:rPr>
          <w:noProof/>
        </w:rPr>
        <w:instrText xml:space="preserve"> PAGEREF _Toc384567535 \h </w:instrText>
      </w:r>
      <w:r>
        <w:rPr>
          <w:noProof/>
        </w:rPr>
      </w:r>
      <w:r>
        <w:rPr>
          <w:noProof/>
        </w:rPr>
        <w:fldChar w:fldCharType="separate"/>
      </w:r>
      <w:r>
        <w:rPr>
          <w:noProof/>
        </w:rPr>
        <w:t>28</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4.2</w:t>
      </w:r>
      <w:r>
        <w:rPr>
          <w:rFonts w:asciiTheme="minorHAnsi" w:eastAsiaTheme="minorEastAsia" w:hAnsiTheme="minorHAnsi" w:cstheme="minorBidi"/>
          <w:noProof/>
          <w:sz w:val="22"/>
          <w:szCs w:val="22"/>
          <w:lang w:val="en-US"/>
        </w:rPr>
        <w:tab/>
      </w:r>
      <w:r w:rsidRPr="0078502F">
        <w:rPr>
          <w:noProof/>
          <w:color w:val="FF0000"/>
        </w:rPr>
        <w:t>Stereotyped Class &lt;nama elemen logical view&gt;</w:t>
      </w:r>
      <w:r>
        <w:rPr>
          <w:noProof/>
        </w:rPr>
        <w:tab/>
      </w:r>
      <w:r>
        <w:rPr>
          <w:noProof/>
        </w:rPr>
        <w:fldChar w:fldCharType="begin"/>
      </w:r>
      <w:r>
        <w:rPr>
          <w:noProof/>
        </w:rPr>
        <w:instrText xml:space="preserve"> PAGEREF _Toc384567536 \h </w:instrText>
      </w:r>
      <w:r>
        <w:rPr>
          <w:noProof/>
        </w:rPr>
      </w:r>
      <w:r>
        <w:rPr>
          <w:noProof/>
        </w:rPr>
        <w:fldChar w:fldCharType="separate"/>
      </w:r>
      <w:r>
        <w:rPr>
          <w:noProof/>
        </w:rPr>
        <w:t>28</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5</w:t>
      </w:r>
      <w:r>
        <w:rPr>
          <w:rFonts w:asciiTheme="minorHAnsi" w:eastAsiaTheme="minorEastAsia" w:hAnsiTheme="minorHAnsi" w:cstheme="minorBidi"/>
          <w:noProof/>
          <w:sz w:val="22"/>
          <w:szCs w:val="22"/>
          <w:lang w:val="en-US"/>
        </w:rPr>
        <w:tab/>
      </w:r>
      <w:r w:rsidRPr="0078502F">
        <w:rPr>
          <w:noProof/>
          <w:color w:val="FF0000"/>
        </w:rPr>
        <w:t>Perancangan Detil Kelas</w:t>
      </w:r>
      <w:r>
        <w:rPr>
          <w:noProof/>
        </w:rPr>
        <w:tab/>
      </w:r>
      <w:r>
        <w:rPr>
          <w:noProof/>
        </w:rPr>
        <w:fldChar w:fldCharType="begin"/>
      </w:r>
      <w:r>
        <w:rPr>
          <w:noProof/>
        </w:rPr>
        <w:instrText xml:space="preserve"> PAGEREF _Toc384567537 \h </w:instrText>
      </w:r>
      <w:r>
        <w:rPr>
          <w:noProof/>
        </w:rPr>
      </w:r>
      <w:r>
        <w:rPr>
          <w:noProof/>
        </w:rPr>
        <w:fldChar w:fldCharType="separate"/>
      </w:r>
      <w:r>
        <w:rPr>
          <w:noProof/>
        </w:rPr>
        <w:t>2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5.1</w:t>
      </w:r>
      <w:r>
        <w:rPr>
          <w:rFonts w:asciiTheme="minorHAnsi" w:eastAsiaTheme="minorEastAsia" w:hAnsiTheme="minorHAnsi" w:cstheme="minorBidi"/>
          <w:noProof/>
          <w:sz w:val="22"/>
          <w:szCs w:val="22"/>
          <w:lang w:val="en-US"/>
        </w:rPr>
        <w:tab/>
      </w:r>
      <w:r w:rsidRPr="0078502F">
        <w:rPr>
          <w:noProof/>
          <w:color w:val="FF0000"/>
        </w:rPr>
        <w:t>Kelas &lt;nama kelas&gt;</w:t>
      </w:r>
      <w:r>
        <w:rPr>
          <w:noProof/>
        </w:rPr>
        <w:tab/>
      </w:r>
      <w:r>
        <w:rPr>
          <w:noProof/>
        </w:rPr>
        <w:fldChar w:fldCharType="begin"/>
      </w:r>
      <w:r>
        <w:rPr>
          <w:noProof/>
        </w:rPr>
        <w:instrText xml:space="preserve"> PAGEREF _Toc384567538 \h </w:instrText>
      </w:r>
      <w:r>
        <w:rPr>
          <w:noProof/>
        </w:rPr>
      </w:r>
      <w:r>
        <w:rPr>
          <w:noProof/>
        </w:rPr>
        <w:fldChar w:fldCharType="separate"/>
      </w:r>
      <w:r>
        <w:rPr>
          <w:noProof/>
        </w:rPr>
        <w:t>29</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3.5.2</w:t>
      </w:r>
      <w:r>
        <w:rPr>
          <w:rFonts w:asciiTheme="minorHAnsi" w:eastAsiaTheme="minorEastAsia" w:hAnsiTheme="minorHAnsi" w:cstheme="minorBidi"/>
          <w:noProof/>
          <w:sz w:val="22"/>
          <w:szCs w:val="22"/>
          <w:lang w:val="en-US"/>
        </w:rPr>
        <w:tab/>
      </w:r>
      <w:r w:rsidRPr="0078502F">
        <w:rPr>
          <w:noProof/>
          <w:color w:val="FF0000"/>
        </w:rPr>
        <w:t>Kelas &lt;nama kelas&gt;</w:t>
      </w:r>
      <w:r>
        <w:rPr>
          <w:noProof/>
        </w:rPr>
        <w:tab/>
      </w:r>
      <w:r>
        <w:rPr>
          <w:noProof/>
        </w:rPr>
        <w:fldChar w:fldCharType="begin"/>
      </w:r>
      <w:r>
        <w:rPr>
          <w:noProof/>
        </w:rPr>
        <w:instrText xml:space="preserve"> PAGEREF _Toc384567539 \h </w:instrText>
      </w:r>
      <w:r>
        <w:rPr>
          <w:noProof/>
        </w:rPr>
      </w:r>
      <w:r>
        <w:rPr>
          <w:noProof/>
        </w:rPr>
        <w:fldChar w:fldCharType="separate"/>
      </w:r>
      <w:r>
        <w:rPr>
          <w:noProof/>
        </w:rPr>
        <w:t>30</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6</w:t>
      </w:r>
      <w:r>
        <w:rPr>
          <w:rFonts w:asciiTheme="minorHAnsi" w:eastAsiaTheme="minorEastAsia" w:hAnsiTheme="minorHAnsi" w:cstheme="minorBidi"/>
          <w:noProof/>
          <w:sz w:val="22"/>
          <w:szCs w:val="22"/>
          <w:lang w:val="en-US"/>
        </w:rPr>
        <w:tab/>
      </w:r>
      <w:r w:rsidRPr="0078502F">
        <w:rPr>
          <w:noProof/>
          <w:color w:val="FF0000"/>
        </w:rPr>
        <w:t>Diagram Kelas Keseluruhan</w:t>
      </w:r>
      <w:r>
        <w:rPr>
          <w:noProof/>
        </w:rPr>
        <w:tab/>
      </w:r>
      <w:r>
        <w:rPr>
          <w:noProof/>
        </w:rPr>
        <w:fldChar w:fldCharType="begin"/>
      </w:r>
      <w:r>
        <w:rPr>
          <w:noProof/>
        </w:rPr>
        <w:instrText xml:space="preserve"> PAGEREF _Toc384567540 \h </w:instrText>
      </w:r>
      <w:r>
        <w:rPr>
          <w:noProof/>
        </w:rPr>
      </w:r>
      <w:r>
        <w:rPr>
          <w:noProof/>
        </w:rPr>
        <w:fldChar w:fldCharType="separate"/>
      </w:r>
      <w:r>
        <w:rPr>
          <w:noProof/>
        </w:rPr>
        <w:t>30</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7</w:t>
      </w:r>
      <w:r>
        <w:rPr>
          <w:rFonts w:asciiTheme="minorHAnsi" w:eastAsiaTheme="minorEastAsia" w:hAnsiTheme="minorHAnsi" w:cstheme="minorBidi"/>
          <w:noProof/>
          <w:sz w:val="22"/>
          <w:szCs w:val="22"/>
          <w:lang w:val="en-US"/>
        </w:rPr>
        <w:tab/>
      </w:r>
      <w:r w:rsidRPr="0078502F">
        <w:rPr>
          <w:noProof/>
          <w:color w:val="FF0000"/>
        </w:rPr>
        <w:t>Perancangan Antarmuka</w:t>
      </w:r>
      <w:r>
        <w:rPr>
          <w:noProof/>
        </w:rPr>
        <w:tab/>
      </w:r>
      <w:r>
        <w:rPr>
          <w:noProof/>
        </w:rPr>
        <w:fldChar w:fldCharType="begin"/>
      </w:r>
      <w:r>
        <w:rPr>
          <w:noProof/>
        </w:rPr>
        <w:instrText xml:space="preserve"> PAGEREF _Toc384567541 \h </w:instrText>
      </w:r>
      <w:r>
        <w:rPr>
          <w:noProof/>
        </w:rPr>
      </w:r>
      <w:r>
        <w:rPr>
          <w:noProof/>
        </w:rPr>
        <w:fldChar w:fldCharType="separate"/>
      </w:r>
      <w:r>
        <w:rPr>
          <w:noProof/>
        </w:rPr>
        <w:t>30</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8</w:t>
      </w:r>
      <w:r>
        <w:rPr>
          <w:rFonts w:asciiTheme="minorHAnsi" w:eastAsiaTheme="minorEastAsia" w:hAnsiTheme="minorHAnsi" w:cstheme="minorBidi"/>
          <w:noProof/>
          <w:sz w:val="22"/>
          <w:szCs w:val="22"/>
          <w:lang w:val="en-US"/>
        </w:rPr>
        <w:tab/>
      </w:r>
      <w:r w:rsidRPr="0078502F">
        <w:rPr>
          <w:noProof/>
          <w:color w:val="FF0000"/>
        </w:rPr>
        <w:t>Perancangan Representasi Persistensi Kelas</w:t>
      </w:r>
      <w:r>
        <w:rPr>
          <w:noProof/>
        </w:rPr>
        <w:tab/>
      </w:r>
      <w:r>
        <w:rPr>
          <w:noProof/>
        </w:rPr>
        <w:fldChar w:fldCharType="begin"/>
      </w:r>
      <w:r>
        <w:rPr>
          <w:noProof/>
        </w:rPr>
        <w:instrText xml:space="preserve"> PAGEREF _Toc384567542 \h </w:instrText>
      </w:r>
      <w:r>
        <w:rPr>
          <w:noProof/>
        </w:rPr>
      </w:r>
      <w:r>
        <w:rPr>
          <w:noProof/>
        </w:rPr>
        <w:fldChar w:fldCharType="separate"/>
      </w:r>
      <w:r>
        <w:rPr>
          <w:noProof/>
        </w:rPr>
        <w:t>31</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3.9</w:t>
      </w:r>
      <w:r>
        <w:rPr>
          <w:rFonts w:asciiTheme="minorHAnsi" w:eastAsiaTheme="minorEastAsia" w:hAnsiTheme="minorHAnsi" w:cstheme="minorBidi"/>
          <w:noProof/>
          <w:sz w:val="22"/>
          <w:szCs w:val="22"/>
          <w:lang w:val="en-US"/>
        </w:rPr>
        <w:tab/>
      </w:r>
      <w:r w:rsidRPr="0078502F">
        <w:rPr>
          <w:noProof/>
          <w:color w:val="FF0000"/>
        </w:rPr>
        <w:t>Deployment Diagram</w:t>
      </w:r>
      <w:r>
        <w:rPr>
          <w:noProof/>
        </w:rPr>
        <w:tab/>
      </w:r>
      <w:r>
        <w:rPr>
          <w:noProof/>
        </w:rPr>
        <w:fldChar w:fldCharType="begin"/>
      </w:r>
      <w:r>
        <w:rPr>
          <w:noProof/>
        </w:rPr>
        <w:instrText xml:space="preserve"> PAGEREF _Toc384567543 \h </w:instrText>
      </w:r>
      <w:r>
        <w:rPr>
          <w:noProof/>
        </w:rPr>
      </w:r>
      <w:r>
        <w:rPr>
          <w:noProof/>
        </w:rPr>
        <w:fldChar w:fldCharType="separate"/>
      </w:r>
      <w:r>
        <w:rPr>
          <w:noProof/>
        </w:rPr>
        <w:t>31</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sidRPr="0078502F">
        <w:rPr>
          <w:noProof/>
          <w:color w:val="FF0000"/>
        </w:rPr>
        <w:t>4</w:t>
      </w:r>
      <w:r>
        <w:rPr>
          <w:rFonts w:asciiTheme="minorHAnsi" w:eastAsiaTheme="minorEastAsia" w:hAnsiTheme="minorHAnsi" w:cstheme="minorBidi"/>
          <w:noProof/>
          <w:sz w:val="22"/>
          <w:szCs w:val="22"/>
          <w:lang w:val="en-US"/>
        </w:rPr>
        <w:tab/>
      </w:r>
      <w:r w:rsidRPr="0078502F">
        <w:rPr>
          <w:noProof/>
          <w:color w:val="FF0000"/>
        </w:rPr>
        <w:t>Implementasi</w:t>
      </w:r>
      <w:r>
        <w:rPr>
          <w:noProof/>
        </w:rPr>
        <w:tab/>
      </w:r>
      <w:r>
        <w:rPr>
          <w:noProof/>
        </w:rPr>
        <w:fldChar w:fldCharType="begin"/>
      </w:r>
      <w:r>
        <w:rPr>
          <w:noProof/>
        </w:rPr>
        <w:instrText xml:space="preserve"> PAGEREF _Toc384567544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1</w:t>
      </w:r>
      <w:r>
        <w:rPr>
          <w:rFonts w:asciiTheme="minorHAnsi" w:eastAsiaTheme="minorEastAsia" w:hAnsiTheme="minorHAnsi" w:cstheme="minorBidi"/>
          <w:noProof/>
          <w:sz w:val="22"/>
          <w:szCs w:val="22"/>
          <w:lang w:val="en-US"/>
        </w:rPr>
        <w:tab/>
      </w:r>
      <w:r w:rsidRPr="0078502F">
        <w:rPr>
          <w:noProof/>
          <w:color w:val="FF0000"/>
        </w:rPr>
        <w:t>Lingkungan Implementasi</w:t>
      </w:r>
      <w:r>
        <w:rPr>
          <w:noProof/>
        </w:rPr>
        <w:tab/>
      </w:r>
      <w:r>
        <w:rPr>
          <w:noProof/>
        </w:rPr>
        <w:fldChar w:fldCharType="begin"/>
      </w:r>
      <w:r>
        <w:rPr>
          <w:noProof/>
        </w:rPr>
        <w:instrText xml:space="preserve"> PAGEREF _Toc384567545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2</w:t>
      </w:r>
      <w:r>
        <w:rPr>
          <w:rFonts w:asciiTheme="minorHAnsi" w:eastAsiaTheme="minorEastAsia" w:hAnsiTheme="minorHAnsi" w:cstheme="minorBidi"/>
          <w:noProof/>
          <w:sz w:val="22"/>
          <w:szCs w:val="22"/>
          <w:lang w:val="en-US"/>
        </w:rPr>
        <w:tab/>
      </w:r>
      <w:r w:rsidRPr="0078502F">
        <w:rPr>
          <w:noProof/>
          <w:color w:val="FF0000"/>
        </w:rPr>
        <w:t>Implementasi Kelas</w:t>
      </w:r>
      <w:r>
        <w:rPr>
          <w:noProof/>
        </w:rPr>
        <w:tab/>
      </w:r>
      <w:r>
        <w:rPr>
          <w:noProof/>
        </w:rPr>
        <w:fldChar w:fldCharType="begin"/>
      </w:r>
      <w:r>
        <w:rPr>
          <w:noProof/>
        </w:rPr>
        <w:instrText xml:space="preserve"> PAGEREF _Toc384567546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lastRenderedPageBreak/>
        <w:t>4.3</w:t>
      </w:r>
      <w:r>
        <w:rPr>
          <w:rFonts w:asciiTheme="minorHAnsi" w:eastAsiaTheme="minorEastAsia" w:hAnsiTheme="minorHAnsi" w:cstheme="minorBidi"/>
          <w:noProof/>
          <w:sz w:val="22"/>
          <w:szCs w:val="22"/>
          <w:lang w:val="en-US"/>
        </w:rPr>
        <w:tab/>
      </w:r>
      <w:r w:rsidRPr="0078502F">
        <w:rPr>
          <w:noProof/>
          <w:color w:val="FF0000"/>
        </w:rPr>
        <w:t>Implementasi Elemen WAE (Component View)</w:t>
      </w:r>
      <w:r>
        <w:rPr>
          <w:noProof/>
        </w:rPr>
        <w:tab/>
      </w:r>
      <w:r>
        <w:rPr>
          <w:noProof/>
        </w:rPr>
        <w:fldChar w:fldCharType="begin"/>
      </w:r>
      <w:r>
        <w:rPr>
          <w:noProof/>
        </w:rPr>
        <w:instrText xml:space="preserve"> PAGEREF _Toc384567547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4</w:t>
      </w:r>
      <w:r>
        <w:rPr>
          <w:rFonts w:asciiTheme="minorHAnsi" w:eastAsiaTheme="minorEastAsia" w:hAnsiTheme="minorHAnsi" w:cstheme="minorBidi"/>
          <w:noProof/>
          <w:sz w:val="22"/>
          <w:szCs w:val="22"/>
          <w:lang w:val="en-US"/>
        </w:rPr>
        <w:tab/>
      </w:r>
      <w:r w:rsidRPr="0078502F">
        <w:rPr>
          <w:noProof/>
          <w:color w:val="FF0000"/>
        </w:rPr>
        <w:t>Implementasi Antarmuka</w:t>
      </w:r>
      <w:r>
        <w:rPr>
          <w:noProof/>
        </w:rPr>
        <w:tab/>
      </w:r>
      <w:r>
        <w:rPr>
          <w:noProof/>
        </w:rPr>
        <w:fldChar w:fldCharType="begin"/>
      </w:r>
      <w:r>
        <w:rPr>
          <w:noProof/>
        </w:rPr>
        <w:instrText xml:space="preserve"> PAGEREF _Toc384567548 \h </w:instrText>
      </w:r>
      <w:r>
        <w:rPr>
          <w:noProof/>
        </w:rPr>
      </w:r>
      <w:r>
        <w:rPr>
          <w:noProof/>
        </w:rPr>
        <w:fldChar w:fldCharType="separate"/>
      </w:r>
      <w:r>
        <w:rPr>
          <w:noProof/>
        </w:rPr>
        <w:t>32</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4.5</w:t>
      </w:r>
      <w:r>
        <w:rPr>
          <w:rFonts w:asciiTheme="minorHAnsi" w:eastAsiaTheme="minorEastAsia" w:hAnsiTheme="minorHAnsi" w:cstheme="minorBidi"/>
          <w:noProof/>
          <w:sz w:val="22"/>
          <w:szCs w:val="22"/>
          <w:lang w:val="en-US"/>
        </w:rPr>
        <w:tab/>
      </w:r>
      <w:r w:rsidRPr="0078502F">
        <w:rPr>
          <w:noProof/>
          <w:color w:val="FF0000"/>
        </w:rPr>
        <w:t>File Lain</w:t>
      </w:r>
      <w:r>
        <w:rPr>
          <w:noProof/>
        </w:rPr>
        <w:tab/>
      </w:r>
      <w:r>
        <w:rPr>
          <w:noProof/>
        </w:rPr>
        <w:fldChar w:fldCharType="begin"/>
      </w:r>
      <w:r>
        <w:rPr>
          <w:noProof/>
        </w:rPr>
        <w:instrText xml:space="preserve"> PAGEREF _Toc384567549 \h </w:instrText>
      </w:r>
      <w:r>
        <w:rPr>
          <w:noProof/>
        </w:rPr>
      </w:r>
      <w:r>
        <w:rPr>
          <w:noProof/>
        </w:rPr>
        <w:fldChar w:fldCharType="separate"/>
      </w:r>
      <w:r>
        <w:rPr>
          <w:noProof/>
        </w:rPr>
        <w:t>33</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sidRPr="0078502F">
        <w:rPr>
          <w:noProof/>
          <w:color w:val="FF0000"/>
        </w:rPr>
        <w:t>5</w:t>
      </w:r>
      <w:r>
        <w:rPr>
          <w:rFonts w:asciiTheme="minorHAnsi" w:eastAsiaTheme="minorEastAsia" w:hAnsiTheme="minorHAnsi" w:cstheme="minorBidi"/>
          <w:noProof/>
          <w:sz w:val="22"/>
          <w:szCs w:val="22"/>
          <w:lang w:val="en-US"/>
        </w:rPr>
        <w:tab/>
      </w:r>
      <w:r w:rsidRPr="0078502F">
        <w:rPr>
          <w:noProof/>
          <w:color w:val="FF0000"/>
        </w:rPr>
        <w:t>Pengujian</w:t>
      </w:r>
      <w:r>
        <w:rPr>
          <w:noProof/>
        </w:rPr>
        <w:tab/>
      </w:r>
      <w:r>
        <w:rPr>
          <w:noProof/>
        </w:rPr>
        <w:fldChar w:fldCharType="begin"/>
      </w:r>
      <w:r>
        <w:rPr>
          <w:noProof/>
        </w:rPr>
        <w:instrText xml:space="preserve"> PAGEREF _Toc384567550 \h </w:instrText>
      </w:r>
      <w:r>
        <w:rPr>
          <w:noProof/>
        </w:rPr>
      </w:r>
      <w:r>
        <w:rPr>
          <w:noProof/>
        </w:rPr>
        <w:fldChar w:fldCharType="separate"/>
      </w:r>
      <w:r>
        <w:rPr>
          <w:noProof/>
        </w:rPr>
        <w:t>34</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5.1</w:t>
      </w:r>
      <w:r>
        <w:rPr>
          <w:rFonts w:asciiTheme="minorHAnsi" w:eastAsiaTheme="minorEastAsia" w:hAnsiTheme="minorHAnsi" w:cstheme="minorBidi"/>
          <w:noProof/>
          <w:sz w:val="22"/>
          <w:szCs w:val="22"/>
          <w:lang w:val="en-US"/>
        </w:rPr>
        <w:tab/>
      </w:r>
      <w:r w:rsidRPr="0078502F">
        <w:rPr>
          <w:noProof/>
          <w:color w:val="FF0000"/>
        </w:rPr>
        <w:t>Rencana dan Prosedur Pengujian</w:t>
      </w:r>
      <w:r>
        <w:rPr>
          <w:noProof/>
        </w:rPr>
        <w:tab/>
      </w:r>
      <w:r>
        <w:rPr>
          <w:noProof/>
        </w:rPr>
        <w:fldChar w:fldCharType="begin"/>
      </w:r>
      <w:r>
        <w:rPr>
          <w:noProof/>
        </w:rPr>
        <w:instrText xml:space="preserve"> PAGEREF _Toc384567551 \h </w:instrText>
      </w:r>
      <w:r>
        <w:rPr>
          <w:noProof/>
        </w:rPr>
      </w:r>
      <w:r>
        <w:rPr>
          <w:noProof/>
        </w:rPr>
        <w:fldChar w:fldCharType="separate"/>
      </w:r>
      <w:r>
        <w:rPr>
          <w:noProof/>
        </w:rPr>
        <w:t>34</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5.1.1</w:t>
      </w:r>
      <w:r>
        <w:rPr>
          <w:rFonts w:asciiTheme="minorHAnsi" w:eastAsiaTheme="minorEastAsia" w:hAnsiTheme="minorHAnsi" w:cstheme="minorBidi"/>
          <w:noProof/>
          <w:sz w:val="22"/>
          <w:szCs w:val="22"/>
          <w:lang w:val="en-US"/>
        </w:rPr>
        <w:tab/>
      </w:r>
      <w:r w:rsidRPr="0078502F">
        <w:rPr>
          <w:noProof/>
          <w:color w:val="FF0000"/>
        </w:rPr>
        <w:t>Rencana Pengujian</w:t>
      </w:r>
      <w:r>
        <w:rPr>
          <w:noProof/>
        </w:rPr>
        <w:tab/>
      </w:r>
      <w:r>
        <w:rPr>
          <w:noProof/>
        </w:rPr>
        <w:fldChar w:fldCharType="begin"/>
      </w:r>
      <w:r>
        <w:rPr>
          <w:noProof/>
        </w:rPr>
        <w:instrText xml:space="preserve"> PAGEREF _Toc384567552 \h </w:instrText>
      </w:r>
      <w:r>
        <w:rPr>
          <w:noProof/>
        </w:rPr>
      </w:r>
      <w:r>
        <w:rPr>
          <w:noProof/>
        </w:rPr>
        <w:fldChar w:fldCharType="separate"/>
      </w:r>
      <w:r>
        <w:rPr>
          <w:noProof/>
        </w:rPr>
        <w:t>34</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5.2</w:t>
      </w:r>
      <w:r>
        <w:rPr>
          <w:rFonts w:asciiTheme="minorHAnsi" w:eastAsiaTheme="minorEastAsia" w:hAnsiTheme="minorHAnsi" w:cstheme="minorBidi"/>
          <w:noProof/>
          <w:sz w:val="22"/>
          <w:szCs w:val="22"/>
          <w:lang w:val="en-US"/>
        </w:rPr>
        <w:tab/>
      </w:r>
      <w:r w:rsidRPr="0078502F">
        <w:rPr>
          <w:noProof/>
          <w:color w:val="FF0000"/>
        </w:rPr>
        <w:t>Kasus Uji</w:t>
      </w:r>
      <w:r>
        <w:rPr>
          <w:noProof/>
        </w:rPr>
        <w:tab/>
      </w:r>
      <w:r>
        <w:rPr>
          <w:noProof/>
        </w:rPr>
        <w:fldChar w:fldCharType="begin"/>
      </w:r>
      <w:r>
        <w:rPr>
          <w:noProof/>
        </w:rPr>
        <w:instrText xml:space="preserve"> PAGEREF _Toc384567553 \h </w:instrText>
      </w:r>
      <w:r>
        <w:rPr>
          <w:noProof/>
        </w:rPr>
      </w:r>
      <w:r>
        <w:rPr>
          <w:noProof/>
        </w:rPr>
        <w:fldChar w:fldCharType="separate"/>
      </w:r>
      <w:r>
        <w:rPr>
          <w:noProof/>
        </w:rPr>
        <w:t>34</w:t>
      </w:r>
      <w:r>
        <w:rPr>
          <w:noProof/>
        </w:rPr>
        <w:fldChar w:fldCharType="end"/>
      </w:r>
    </w:p>
    <w:p w:rsidR="002A2B18" w:rsidRDefault="002A2B18">
      <w:pPr>
        <w:pStyle w:val="TOC3"/>
        <w:tabs>
          <w:tab w:val="left" w:pos="1200"/>
          <w:tab w:val="right" w:leader="dot" w:pos="9062"/>
        </w:tabs>
        <w:rPr>
          <w:rFonts w:asciiTheme="minorHAnsi" w:eastAsiaTheme="minorEastAsia" w:hAnsiTheme="minorHAnsi" w:cstheme="minorBidi"/>
          <w:noProof/>
          <w:sz w:val="22"/>
          <w:szCs w:val="22"/>
          <w:lang w:val="en-US"/>
        </w:rPr>
      </w:pPr>
      <w:r w:rsidRPr="0078502F">
        <w:rPr>
          <w:noProof/>
          <w:color w:val="FF0000"/>
        </w:rPr>
        <w:t>5.2.1</w:t>
      </w:r>
      <w:r>
        <w:rPr>
          <w:rFonts w:asciiTheme="minorHAnsi" w:eastAsiaTheme="minorEastAsia" w:hAnsiTheme="minorHAnsi" w:cstheme="minorBidi"/>
          <w:noProof/>
          <w:sz w:val="22"/>
          <w:szCs w:val="22"/>
          <w:lang w:val="en-US"/>
        </w:rPr>
        <w:tab/>
      </w:r>
      <w:r w:rsidRPr="0078502F">
        <w:rPr>
          <w:noProof/>
          <w:color w:val="FF0000"/>
        </w:rPr>
        <w:t>Pengujian Use Case &lt;nama use case&gt;</w:t>
      </w:r>
      <w:r>
        <w:rPr>
          <w:noProof/>
        </w:rPr>
        <w:tab/>
      </w:r>
      <w:r>
        <w:rPr>
          <w:noProof/>
        </w:rPr>
        <w:fldChar w:fldCharType="begin"/>
      </w:r>
      <w:r>
        <w:rPr>
          <w:noProof/>
        </w:rPr>
        <w:instrText xml:space="preserve"> PAGEREF _Toc384567554 \h </w:instrText>
      </w:r>
      <w:r>
        <w:rPr>
          <w:noProof/>
        </w:rPr>
      </w:r>
      <w:r>
        <w:rPr>
          <w:noProof/>
        </w:rPr>
        <w:fldChar w:fldCharType="separate"/>
      </w:r>
      <w:r>
        <w:rPr>
          <w:noProof/>
        </w:rPr>
        <w:t>34</w:t>
      </w:r>
      <w:r>
        <w:rPr>
          <w:noProof/>
        </w:rPr>
        <w:fldChar w:fldCharType="end"/>
      </w:r>
    </w:p>
    <w:p w:rsidR="002A2B18" w:rsidRDefault="002A2B18">
      <w:pPr>
        <w:pStyle w:val="TOC2"/>
        <w:tabs>
          <w:tab w:val="left" w:pos="800"/>
          <w:tab w:val="right" w:leader="dot" w:pos="9062"/>
        </w:tabs>
        <w:rPr>
          <w:rFonts w:asciiTheme="minorHAnsi" w:eastAsiaTheme="minorEastAsia" w:hAnsiTheme="minorHAnsi" w:cstheme="minorBidi"/>
          <w:noProof/>
          <w:sz w:val="22"/>
          <w:szCs w:val="22"/>
          <w:lang w:val="en-US"/>
        </w:rPr>
      </w:pPr>
      <w:r w:rsidRPr="0078502F">
        <w:rPr>
          <w:noProof/>
          <w:color w:val="FF0000"/>
        </w:rPr>
        <w:t>5.3</w:t>
      </w:r>
      <w:r>
        <w:rPr>
          <w:rFonts w:asciiTheme="minorHAnsi" w:eastAsiaTheme="minorEastAsia" w:hAnsiTheme="minorHAnsi" w:cstheme="minorBidi"/>
          <w:noProof/>
          <w:sz w:val="22"/>
          <w:szCs w:val="22"/>
          <w:lang w:val="en-US"/>
        </w:rPr>
        <w:tab/>
      </w:r>
      <w:r w:rsidRPr="0078502F">
        <w:rPr>
          <w:noProof/>
          <w:color w:val="FF0000"/>
        </w:rPr>
        <w:t>Evaluasi Pengujian</w:t>
      </w:r>
      <w:r>
        <w:rPr>
          <w:noProof/>
        </w:rPr>
        <w:tab/>
      </w:r>
      <w:r>
        <w:rPr>
          <w:noProof/>
        </w:rPr>
        <w:fldChar w:fldCharType="begin"/>
      </w:r>
      <w:r>
        <w:rPr>
          <w:noProof/>
        </w:rPr>
        <w:instrText xml:space="preserve"> PAGEREF _Toc384567555 \h </w:instrText>
      </w:r>
      <w:r>
        <w:rPr>
          <w:noProof/>
        </w:rPr>
      </w:r>
      <w:r>
        <w:rPr>
          <w:noProof/>
        </w:rPr>
        <w:fldChar w:fldCharType="separate"/>
      </w:r>
      <w:r>
        <w:rPr>
          <w:noProof/>
        </w:rPr>
        <w:t>34</w:t>
      </w:r>
      <w:r>
        <w:rPr>
          <w:noProof/>
        </w:rPr>
        <w:fldChar w:fldCharType="end"/>
      </w:r>
    </w:p>
    <w:p w:rsidR="002A2B18" w:rsidRDefault="002A2B18">
      <w:pPr>
        <w:pStyle w:val="TOC1"/>
        <w:tabs>
          <w:tab w:val="left" w:pos="400"/>
          <w:tab w:val="right" w:leader="dot" w:pos="9062"/>
        </w:tabs>
        <w:rPr>
          <w:rFonts w:asciiTheme="minorHAnsi" w:eastAsiaTheme="minorEastAsia" w:hAnsiTheme="minorHAnsi" w:cstheme="minorBidi"/>
          <w:noProof/>
          <w:sz w:val="22"/>
          <w:szCs w:val="22"/>
          <w:lang w:val="en-US"/>
        </w:rPr>
      </w:pPr>
      <w:r w:rsidRPr="0078502F">
        <w:rPr>
          <w:noProof/>
          <w:color w:val="FF0000"/>
        </w:rPr>
        <w:t>6</w:t>
      </w:r>
      <w:r>
        <w:rPr>
          <w:rFonts w:asciiTheme="minorHAnsi" w:eastAsiaTheme="minorEastAsia" w:hAnsiTheme="minorHAnsi" w:cstheme="minorBidi"/>
          <w:noProof/>
          <w:sz w:val="22"/>
          <w:szCs w:val="22"/>
          <w:lang w:val="en-US"/>
        </w:rPr>
        <w:tab/>
      </w:r>
      <w:r w:rsidRPr="0078502F">
        <w:rPr>
          <w:noProof/>
          <w:color w:val="FF0000"/>
        </w:rPr>
        <w:t>Lampiran</w:t>
      </w:r>
      <w:r>
        <w:rPr>
          <w:noProof/>
        </w:rPr>
        <w:tab/>
      </w:r>
      <w:r>
        <w:rPr>
          <w:noProof/>
        </w:rPr>
        <w:fldChar w:fldCharType="begin"/>
      </w:r>
      <w:r>
        <w:rPr>
          <w:noProof/>
        </w:rPr>
        <w:instrText xml:space="preserve"> PAGEREF _Toc384567556 \h </w:instrText>
      </w:r>
      <w:r>
        <w:rPr>
          <w:noProof/>
        </w:rPr>
      </w:r>
      <w:r>
        <w:rPr>
          <w:noProof/>
        </w:rPr>
        <w:fldChar w:fldCharType="separate"/>
      </w:r>
      <w:r>
        <w:rPr>
          <w:noProof/>
        </w:rPr>
        <w:t>35</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567499"/>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567500"/>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567501"/>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567502"/>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t xml:space="preserve">Menunjukkan sequence diagram, dengan X merupakan nomor modul, YY merupakan nomor use </w:t>
      </w:r>
      <w:r w:rsidR="00FD7936">
        <w:t>case</w:t>
      </w:r>
      <w:r w:rsidR="008362DB">
        <w:t>, dan ZZ merupakan nomor skenarion</w:t>
      </w:r>
    </w:p>
    <w:p w:rsidR="005B47A7" w:rsidRDefault="005B47A7" w:rsidP="005B47A7">
      <w:pPr>
        <w:pStyle w:val="BodyText"/>
        <w:ind w:left="1701" w:hanging="1701"/>
        <w:jc w:val="both"/>
      </w:pPr>
      <w:r>
        <w:t>CL-D-X-YY</w:t>
      </w:r>
      <w:r>
        <w:tab/>
        <w:t>Menunjukkan class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567503"/>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567504"/>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567505"/>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567506"/>
      <w:r w:rsidRPr="00F91BC7">
        <w:t>Deskripsi Umum Sistem</w:t>
      </w:r>
      <w:bookmarkEnd w:id="7"/>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eastAsia="ja-JP"/>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eastAsia="ja-JP"/>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8" w:name="_Toc384567507"/>
      <w:r w:rsidRPr="000234ED">
        <w:t xml:space="preserve">Model Kebutuhan </w:t>
      </w:r>
      <w:r w:rsidR="00163DC8" w:rsidRPr="000234ED">
        <w:t>Perangkat Lunak</w:t>
      </w:r>
      <w:bookmarkEnd w:id="8"/>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eastAsia="ja-JP"/>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0E062A" w:rsidRPr="000F3D42" w:rsidRDefault="000E062A" w:rsidP="000E062A">
      <w:pPr>
        <w:pStyle w:val="BodyText"/>
        <w:jc w:val="center"/>
        <w:rPr>
          <w:color w:val="FF0000"/>
        </w:rPr>
      </w:pPr>
      <w:r w:rsidRPr="000F3D42">
        <w:rPr>
          <w:rStyle w:val="BodyTextChar"/>
          <w:color w:val="FF0000"/>
          <w:lang w:val="id-ID"/>
        </w:rPr>
        <w:lastRenderedPageBreak/>
        <w:t>Gambar 2.4</w:t>
      </w:r>
      <w:r w:rsidRPr="000F3D42">
        <w:rPr>
          <w:rStyle w:val="BodyTextChar"/>
          <w:color w:val="FF0000"/>
          <w:lang w:val="id-ID"/>
        </w:rPr>
        <w:tab/>
        <w:t>Diagram use case modul track record</w:t>
      </w:r>
    </w:p>
    <w:p w:rsidR="000E062A" w:rsidRDefault="000E062A" w:rsidP="006F6810">
      <w:pPr>
        <w:pStyle w:val="BodyText"/>
        <w:jc w:val="center"/>
        <w:rPr>
          <w:color w:val="FF0000"/>
        </w:rPr>
      </w:pPr>
    </w:p>
    <w:p w:rsidR="00A63E2B" w:rsidRPr="000F3D42" w:rsidRDefault="00A63E2B" w:rsidP="006F6810">
      <w:pPr>
        <w:pStyle w:val="BodyText"/>
        <w:jc w:val="center"/>
        <w:rPr>
          <w:color w:val="FF0000"/>
        </w:rPr>
      </w:pPr>
      <w:r w:rsidRPr="00B24FD1">
        <w:rPr>
          <w:noProof/>
          <w:color w:val="FF0000"/>
          <w:lang w:eastAsia="ja-JP"/>
        </w:rPr>
        <w:drawing>
          <wp:inline distT="0" distB="0" distL="0" distR="0" wp14:anchorId="3E4AB473" wp14:editId="52F97B6A">
            <wp:extent cx="5760720" cy="3708400"/>
            <wp:effectExtent l="0" t="0" r="0" b="6350"/>
            <wp:docPr id="9" name="Picture 9" descr="C:\Users\Asus\Desktop\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Diagram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708400"/>
                    </a:xfrm>
                    <a:prstGeom prst="rect">
                      <a:avLst/>
                    </a:prstGeom>
                    <a:noFill/>
                    <a:ln>
                      <a:noFill/>
                    </a:ln>
                  </pic:spPr>
                </pic:pic>
              </a:graphicData>
            </a:graphic>
          </wp:inline>
        </w:drawing>
      </w:r>
    </w:p>
    <w:p w:rsidR="000E062A" w:rsidRPr="00A63E2B" w:rsidRDefault="000E062A" w:rsidP="000E062A">
      <w:pPr>
        <w:pStyle w:val="BodyText"/>
        <w:jc w:val="center"/>
      </w:pPr>
      <w:r w:rsidRPr="00A63E2B">
        <w:rPr>
          <w:rStyle w:val="BodyTextChar"/>
          <w:lang w:val="id-ID"/>
        </w:rPr>
        <w:t>Gambar 2.5</w:t>
      </w:r>
      <w:r w:rsidRPr="00A63E2B">
        <w:rPr>
          <w:rStyle w:val="BodyTextChar"/>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id-ID" w:eastAsia="ja-JP"/>
        </w:rPr>
        <w:lastRenderedPageBreak/>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9672FE" w:rsidRDefault="00B3194F" w:rsidP="00DE4F17">
            <w:pPr>
              <w:jc w:val="both"/>
              <w:rPr>
                <w:i/>
                <w:color w:val="FF0000"/>
              </w:rPr>
            </w:pPr>
            <w:r w:rsidRPr="009672FE">
              <w:rPr>
                <w:i/>
                <w:color w:val="FF0000"/>
              </w:rPr>
              <w:t>Actor de</w:t>
            </w:r>
            <w:r w:rsidR="0036628C" w:rsidRPr="009672FE">
              <w:rPr>
                <w:i/>
                <w:color w:val="FF0000"/>
              </w:rPr>
              <w:t xml:space="preserve">ngan role ini mempunyai wewenang untuk </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9672FE" w:rsidRDefault="0036628C" w:rsidP="00DE4F17">
            <w:pPr>
              <w:jc w:val="both"/>
              <w:rPr>
                <w:i/>
                <w:color w:val="FF0000"/>
              </w:rPr>
            </w:pPr>
            <w:r w:rsidRPr="009672FE">
              <w:rPr>
                <w:i/>
                <w:color w:val="FF0000"/>
              </w:rPr>
              <w:t>Actor dengan role ini mempunyai wewenang untuk</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A63E2B" w:rsidRPr="002F5B18" w:rsidTr="00A63E2B">
        <w:tc>
          <w:tcPr>
            <w:tcW w:w="1129" w:type="dxa"/>
            <w:tcBorders>
              <w:top w:val="single" w:sz="4" w:space="0" w:color="auto"/>
              <w:left w:val="single" w:sz="4" w:space="0" w:color="auto"/>
              <w:bottom w:val="single" w:sz="4" w:space="0" w:color="auto"/>
              <w:right w:val="single" w:sz="4" w:space="0" w:color="auto"/>
            </w:tcBorders>
          </w:tcPr>
          <w:p w:rsidR="00A63E2B" w:rsidRPr="002F5B18" w:rsidRDefault="00A63E2B" w:rsidP="009E0DAA">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A63E2B" w:rsidRPr="002F5B18" w:rsidRDefault="00A63E2B" w:rsidP="009E0DAA">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A63E2B" w:rsidRPr="002F5B18" w:rsidRDefault="00A63E2B" w:rsidP="009E0DAA">
            <w:pPr>
              <w:jc w:val="both"/>
              <w:rPr>
                <w:i/>
              </w:rPr>
            </w:pPr>
            <w:r w:rsidRPr="002F5B18">
              <w:rPr>
                <w:i/>
              </w:rPr>
              <w:t>Deskripsi</w:t>
            </w:r>
          </w:p>
        </w:tc>
      </w:tr>
      <w:tr w:rsidR="00A63E2B" w:rsidRPr="002F5B18" w:rsidTr="00A63E2B">
        <w:tc>
          <w:tcPr>
            <w:tcW w:w="1129" w:type="dxa"/>
            <w:tcBorders>
              <w:top w:val="single" w:sz="4" w:space="0" w:color="auto"/>
              <w:left w:val="single" w:sz="4" w:space="0" w:color="auto"/>
              <w:bottom w:val="single" w:sz="4" w:space="0" w:color="auto"/>
              <w:right w:val="single" w:sz="4" w:space="0" w:color="auto"/>
            </w:tcBorders>
          </w:tcPr>
          <w:p w:rsidR="00A63E2B" w:rsidRPr="002F5B18" w:rsidRDefault="00A63E2B" w:rsidP="009E0DAA">
            <w:pPr>
              <w:rPr>
                <w:i/>
              </w:rPr>
            </w:pPr>
            <w:r>
              <w:rPr>
                <w:i/>
              </w:rPr>
              <w:t>UC-0-01</w:t>
            </w:r>
          </w:p>
        </w:tc>
        <w:tc>
          <w:tcPr>
            <w:tcW w:w="1721" w:type="dxa"/>
            <w:tcBorders>
              <w:top w:val="single" w:sz="4" w:space="0" w:color="auto"/>
              <w:left w:val="single" w:sz="4" w:space="0" w:color="auto"/>
              <w:bottom w:val="single" w:sz="4" w:space="0" w:color="auto"/>
              <w:right w:val="single" w:sz="4" w:space="0" w:color="auto"/>
            </w:tcBorders>
          </w:tcPr>
          <w:p w:rsidR="00A63E2B" w:rsidRPr="002F5B18" w:rsidRDefault="00A63E2B" w:rsidP="009E0DAA">
            <w:pPr>
              <w:rPr>
                <w:i/>
              </w:rPr>
            </w:pPr>
            <w:r>
              <w:rPr>
                <w:i/>
              </w:rPr>
              <w:t>Log In</w:t>
            </w:r>
          </w:p>
        </w:tc>
        <w:tc>
          <w:tcPr>
            <w:tcW w:w="6212" w:type="dxa"/>
            <w:tcBorders>
              <w:top w:val="single" w:sz="4" w:space="0" w:color="auto"/>
              <w:left w:val="single" w:sz="4" w:space="0" w:color="auto"/>
              <w:bottom w:val="single" w:sz="4" w:space="0" w:color="auto"/>
              <w:right w:val="single" w:sz="4" w:space="0" w:color="auto"/>
            </w:tcBorders>
          </w:tcPr>
          <w:p w:rsidR="00A63E2B" w:rsidRPr="002F5B18" w:rsidRDefault="00A63E2B" w:rsidP="009E0DAA">
            <w:pPr>
              <w:jc w:val="both"/>
              <w:rPr>
                <w:i/>
              </w:rPr>
            </w:pPr>
            <w:r>
              <w:rPr>
                <w:i/>
              </w:rPr>
              <w:t>Sistem menampilkan halaman log ini yang akan diisi oleh AC-01 atau AC-02. Selanjutnya sistem akan mengautentifikasi ke AC-05. Jika benar maka sistem akan menyimpan status log in dan jika salah maka sistem akan menampilkan pemberitahuan</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0-02</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Tambah Karyaw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n menyimpan data karyawan baru, membuat akun baru di AC-05, serta memberikan notifikasi ke AC-04. Jika tidak sistem akan menampilkan pemberitahuan.</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0-03</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Edit Karyaw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2 memilih untuk mengedit data karyawan. Selanjutnya sistem akan menampilkan halaman edit karyawan untuk kemudian diisi oleh AC-02. Jika AC-02 memutuskan untuk menyimpan maka sistem akan melakukan validasi. Jika valid akan menyimpan data karyawan hasil modifikasi, dan memberikan notifikasi ke AC-04. Jika tidak sistem akan menampilkan pemberitahuan.</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0-04</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Hapus Karyaw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2 memilih untuk menghapus data karyawan. Selanjutnya sistem akan menampilkan konfirmasi. Jika AC-02 setuju maka data karyawan akan dihapus dari sistem. Selanjutnya sistem akan memberi notifikasi ke AC-04 dan menghapus akun dari AC-05.</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0-05</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Lihat Karyaw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2 memilih untuk melihat data keseluruhan karyawan. Selanjutnya sistem akan menampilkan data seluruh karyawan. AC-02 dapat memutuskan untuk melihat detail karyawan (UC-0-06)</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0-06</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Lihat Detail Karyaw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atau AC-02 memilih untuk melihat data detail karyawan. Selanjutnya sistem akan menampilkan data detail karyawan tertentu. Khusus AC-01 data detail yang dapat dilihat hanya data dirinya sendiri.</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1</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Tambah Jadwal</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2 memilih untuk menambah jadwal baru. Selanjutnya sistem akan meminta data jadwal berupa waktu pelaksanaan proyek, peserta proyek, dll.</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2</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Hapus Jadwal</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2 memilih untuk menghapus jadwal yang telah disimpan di storage. Setelah itu sistem akan menampilkan konfirmasi penghapusan. Jika iya, maka jadwal yang dipilih akan dihapus.</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3</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Edit jadwal</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2 memilih untuh mengubah jadwal tertentu. Lalu sistem akan menampilkan halaman pengeditan jadwal, jika AC-02 memilih untuk menyimpan data jadwal yang sedag diubah, maka file jadwal akan di-update tanpa membuat file baru.</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lastRenderedPageBreak/>
              <w:t>UC-1-04</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Lihat Jadwal</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1 atau AC-03 atau AC-04 memilih untuk melihat suatu informasi jadwal. Sistem lalu akan menampilkan informasi detail jadwal yang dipilih</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5</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Cari Jadwal</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1 atau AC-03 atau AC-04 memilih untuk mencari jadwal yang ada di storage. Sistem lalu akan menampilkan halaman pencarian. AC-01 atau AC-03 atau AC-04 lalu memasukkan keyword dan sistem akan menampilkan jadwal yang berhubungan dengan keyword yang dimasukkan.</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6</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Tambah File</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2 memilih untuk membuat jadwal baru sehingga AC-05 akan membuat file jadwal baru ke dalam storage</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7</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Hapus File</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2 memilih untuk menghapus suatu file jadwal sehingga AC-05 akan menghapus suatu file jadwal tersebut dari storage</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8</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bah File</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2 memilih untuk mengubah suatu file jadwal sehingga AC-05 akan mengubah file jadwal yang ada di storage</w:t>
            </w:r>
          </w:p>
        </w:tc>
      </w:tr>
      <w:tr w:rsidR="00A63E2B" w:rsidRPr="00BF409B" w:rsidTr="00A63E2B">
        <w:tc>
          <w:tcPr>
            <w:tcW w:w="1129"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UC-1-09</w:t>
            </w:r>
          </w:p>
        </w:tc>
        <w:tc>
          <w:tcPr>
            <w:tcW w:w="1721"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rPr>
                <w:i/>
              </w:rPr>
            </w:pPr>
            <w:r w:rsidRPr="00B24FD1">
              <w:rPr>
                <w:i/>
              </w:rPr>
              <w:t>Baca File</w:t>
            </w:r>
          </w:p>
        </w:tc>
        <w:tc>
          <w:tcPr>
            <w:tcW w:w="6212" w:type="dxa"/>
            <w:tcBorders>
              <w:top w:val="single" w:sz="4" w:space="0" w:color="auto"/>
              <w:left w:val="single" w:sz="4" w:space="0" w:color="auto"/>
              <w:bottom w:val="single" w:sz="4" w:space="0" w:color="auto"/>
              <w:right w:val="single" w:sz="4" w:space="0" w:color="auto"/>
            </w:tcBorders>
          </w:tcPr>
          <w:p w:rsidR="00A63E2B" w:rsidRPr="00B24FD1" w:rsidRDefault="00A63E2B" w:rsidP="009E0DAA">
            <w:pPr>
              <w:jc w:val="both"/>
              <w:rPr>
                <w:i/>
              </w:rPr>
            </w:pPr>
            <w:r w:rsidRPr="00B24FD1">
              <w:rPr>
                <w:i/>
              </w:rPr>
              <w:t>AC-01 atau AC-03 atau AC-04 memilih untuk melihat suatu file jadwal atau mencari file jadwal sehingga AC-05 membaca file-file jadwal yang ada di storage</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2-01</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Tambah Pengetahu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2-02</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Edit Pengetahu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2-03</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Hapus Pengetahu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ghapus data pengetahuan. Selanjutnya sistem akan menampilkan konfirmasi. Jika AC-01 setuju maka data pengetahuan akan dihapus dari sistem. Selain itu sistem juga akan melakukan penghapusan file yang terkait (UC-3-07)</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2-04</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Cari Pengetahu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 (UC-3-05)</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UC-2-05</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Lihat Pengetahuan</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suatu data pengetahuan. Selanjutnya sistem akan menampilkan halaman pengetahuan tersebut. AC-01 dapat memilih untuk menambah komentar (UC-3-09), mengedit komentar (UC-3-10), dan menghapus komentar (UC-3-11)</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Default="00A63E2B" w:rsidP="009E0DAA">
            <w:pPr>
              <w:rPr>
                <w:i/>
              </w:rPr>
            </w:pPr>
            <w:r>
              <w:rPr>
                <w:i/>
              </w:rPr>
              <w:t>UC-2-06</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Tambah File</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ambah file pada suatu pengetahuan. Selanjutnya sistem akan menampilkan halaman tambah file. Jika AC-01 memilih untuk menyimpan maka sistem akan menyimpan file melalui AC-05.</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Default="00A63E2B" w:rsidP="009E0DAA">
            <w:pPr>
              <w:rPr>
                <w:i/>
              </w:rPr>
            </w:pPr>
            <w:r>
              <w:rPr>
                <w:i/>
              </w:rPr>
              <w:lastRenderedPageBreak/>
              <w:t>UC-2-07</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Hapus File</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ghapus file pada suatu pengetahuan. Selanjutnya sistem akan menampilkan konfirmasi. Jika AC-01 setuju maka sistem akan menghapus file melalui AC-05.</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Default="00A63E2B" w:rsidP="009E0DAA">
            <w:pPr>
              <w:rPr>
                <w:i/>
              </w:rPr>
            </w:pPr>
            <w:r>
              <w:rPr>
                <w:i/>
              </w:rPr>
              <w:t>UC-2-08</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Lihat File</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lihat  file pada suatu pengetahuan. Selanjutnya sistem akan menampilkan menyimpan file melalui AC-05.</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Default="00A63E2B" w:rsidP="009E0DAA">
            <w:pPr>
              <w:rPr>
                <w:i/>
              </w:rPr>
            </w:pPr>
            <w:r>
              <w:rPr>
                <w:i/>
              </w:rPr>
              <w:t>UC-2-09</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Tambah Komentar</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ambah komentar pada suatu pengetahuan. Selanjutnya sistem akan menampilkan halaman tambah komentar untuk selanjutnya diisi oleh AC-01. Jika AC-01 memilih untuk menyimpan maka komentar akan disimpan oleh sistem.</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Default="00A63E2B" w:rsidP="009E0DAA">
            <w:pPr>
              <w:rPr>
                <w:i/>
              </w:rPr>
            </w:pPr>
            <w:r>
              <w:rPr>
                <w:i/>
              </w:rPr>
              <w:t>UC-2-10</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Edit Komentar</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A63E2B" w:rsidRPr="008161CD" w:rsidTr="00A63E2B">
        <w:tc>
          <w:tcPr>
            <w:tcW w:w="1129" w:type="dxa"/>
            <w:tcBorders>
              <w:top w:val="single" w:sz="4" w:space="0" w:color="auto"/>
              <w:left w:val="single" w:sz="4" w:space="0" w:color="auto"/>
              <w:bottom w:val="single" w:sz="4" w:space="0" w:color="auto"/>
              <w:right w:val="single" w:sz="4" w:space="0" w:color="auto"/>
            </w:tcBorders>
          </w:tcPr>
          <w:p w:rsidR="00A63E2B" w:rsidRDefault="00A63E2B" w:rsidP="009E0DAA">
            <w:pPr>
              <w:rPr>
                <w:i/>
              </w:rPr>
            </w:pPr>
            <w:r>
              <w:rPr>
                <w:i/>
              </w:rPr>
              <w:t>UC-2-11</w:t>
            </w:r>
          </w:p>
        </w:tc>
        <w:tc>
          <w:tcPr>
            <w:tcW w:w="1721"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rPr>
                <w:i/>
              </w:rPr>
            </w:pPr>
            <w:r>
              <w:rPr>
                <w:i/>
              </w:rPr>
              <w:t>Hapus Komentar</w:t>
            </w:r>
          </w:p>
        </w:tc>
        <w:tc>
          <w:tcPr>
            <w:tcW w:w="6212" w:type="dxa"/>
            <w:tcBorders>
              <w:top w:val="single" w:sz="4" w:space="0" w:color="auto"/>
              <w:left w:val="single" w:sz="4" w:space="0" w:color="auto"/>
              <w:bottom w:val="single" w:sz="4" w:space="0" w:color="auto"/>
              <w:right w:val="single" w:sz="4" w:space="0" w:color="auto"/>
            </w:tcBorders>
          </w:tcPr>
          <w:p w:rsidR="00A63E2B" w:rsidRPr="008161CD" w:rsidRDefault="00A63E2B" w:rsidP="009E0DAA">
            <w:pPr>
              <w:jc w:val="both"/>
              <w:rPr>
                <w:i/>
              </w:rPr>
            </w:pPr>
            <w:r>
              <w:rPr>
                <w:i/>
              </w:rPr>
              <w:t>AC-01 memilih untuk menghapus suatu komentar pada salah satu pengetahuan. Selanjutnya sistem akan menampilkan konfirmasi. Jika AC-01 maka komentar tersebut akan dihapus.</w:t>
            </w:r>
          </w:p>
        </w:tc>
      </w:tr>
    </w:tbl>
    <w:p w:rsidR="00541923" w:rsidRPr="008161CD" w:rsidRDefault="00541923" w:rsidP="00974AAD">
      <w:pPr>
        <w:pStyle w:val="BodyText"/>
      </w:pPr>
    </w:p>
    <w:p w:rsidR="00E61B6C" w:rsidRPr="00A23613" w:rsidRDefault="00E61B6C" w:rsidP="00E61B6C">
      <w:pPr>
        <w:pStyle w:val="Heading2"/>
      </w:pPr>
      <w:bookmarkStart w:id="9" w:name="_Toc384567508"/>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A23613" w:rsidRDefault="00C971D3" w:rsidP="00FE64ED">
      <w:pPr>
        <w:pStyle w:val="BodyText"/>
        <w:jc w:val="both"/>
      </w:pPr>
    </w:p>
    <w:p w:rsidR="00046074" w:rsidRPr="00A63E2B" w:rsidRDefault="00046074" w:rsidP="00046074">
      <w:pPr>
        <w:pStyle w:val="Heading3"/>
      </w:pPr>
      <w:bookmarkStart w:id="10" w:name="_Toc384567509"/>
      <w:r w:rsidRPr="00A63E2B">
        <w:t>Kebutuhan Fungsional</w:t>
      </w:r>
      <w:bookmarkEnd w:id="10"/>
    </w:p>
    <w:p w:rsidR="00A63E2B" w:rsidRPr="00792FEC" w:rsidRDefault="00A63E2B" w:rsidP="00A63E2B">
      <w:pPr>
        <w:pStyle w:val="BodyText"/>
        <w:ind w:left="1418" w:hanging="1418"/>
        <w:jc w:val="both"/>
      </w:pPr>
      <w:r w:rsidRPr="00792FEC">
        <w:t>SRS-F-001</w:t>
      </w:r>
      <w:r w:rsidRPr="00792FEC">
        <w:tab/>
        <w:t>Sistem menyediakan fasilitas bagi pengguna untuk log in.</w:t>
      </w:r>
    </w:p>
    <w:p w:rsidR="00A63E2B" w:rsidRPr="00792FEC" w:rsidRDefault="00A63E2B" w:rsidP="00A63E2B">
      <w:pPr>
        <w:pStyle w:val="BodyText"/>
        <w:ind w:left="1418" w:hanging="1418"/>
        <w:jc w:val="both"/>
      </w:pPr>
      <w:r w:rsidRPr="00792FEC">
        <w:t>SRS-F-002</w:t>
      </w:r>
      <w:r w:rsidRPr="00792FEC">
        <w:tab/>
        <w:t>Sistem menyediakan fasilitas bagi pengguna untuk menambah data karyawan baru</w:t>
      </w:r>
    </w:p>
    <w:p w:rsidR="00A63E2B" w:rsidRPr="00792FEC" w:rsidRDefault="00A63E2B" w:rsidP="00A63E2B">
      <w:pPr>
        <w:pStyle w:val="BodyText"/>
        <w:ind w:left="1418" w:hanging="1418"/>
        <w:jc w:val="both"/>
      </w:pPr>
      <w:r w:rsidRPr="00792FEC">
        <w:t>SRS-F-003</w:t>
      </w:r>
      <w:r w:rsidRPr="00792FEC">
        <w:tab/>
        <w:t>Sistem menyediakan fasilitas bagi pengguna untuk mengubah data karyawan</w:t>
      </w:r>
    </w:p>
    <w:p w:rsidR="00A63E2B" w:rsidRPr="00792FEC" w:rsidRDefault="00A63E2B" w:rsidP="00A63E2B">
      <w:pPr>
        <w:pStyle w:val="BodyText"/>
        <w:ind w:left="1418" w:hanging="1418"/>
        <w:jc w:val="both"/>
      </w:pPr>
      <w:r w:rsidRPr="00792FEC">
        <w:t>SRS-F-004</w:t>
      </w:r>
      <w:r w:rsidRPr="00792FEC">
        <w:tab/>
        <w:t>Sistem menyediakan fasilitas bagi pengguna untuk menghapus data karyawan</w:t>
      </w:r>
    </w:p>
    <w:p w:rsidR="00A63E2B" w:rsidRPr="00792FEC" w:rsidRDefault="00A63E2B" w:rsidP="00A63E2B">
      <w:pPr>
        <w:pStyle w:val="BodyText"/>
        <w:ind w:left="1418" w:hanging="1418"/>
        <w:jc w:val="both"/>
      </w:pPr>
      <w:r w:rsidRPr="00792FEC">
        <w:t>SRS-F-005</w:t>
      </w:r>
      <w:r w:rsidRPr="00792FEC">
        <w:tab/>
        <w:t>Sistem menyediakan fasilitas bagi pengguna untuk melihat keseluruhan data karyawan</w:t>
      </w:r>
    </w:p>
    <w:p w:rsidR="00A63E2B" w:rsidRPr="00792FEC" w:rsidRDefault="00A63E2B" w:rsidP="00A63E2B">
      <w:pPr>
        <w:pStyle w:val="BodyText"/>
        <w:ind w:left="1418" w:hanging="1418"/>
        <w:jc w:val="both"/>
      </w:pPr>
      <w:r w:rsidRPr="00792FEC">
        <w:t>SRS-F-006</w:t>
      </w:r>
      <w:r w:rsidRPr="00792FEC">
        <w:tab/>
        <w:t>Sistem menyediakan fasilitas bagi pengguna untuk melihat detail karyawan</w:t>
      </w:r>
    </w:p>
    <w:p w:rsidR="00A63E2B" w:rsidRPr="00792FEC" w:rsidRDefault="00A63E2B" w:rsidP="00A63E2B">
      <w:pPr>
        <w:pStyle w:val="BodyText"/>
        <w:ind w:left="1418" w:hanging="1418"/>
        <w:jc w:val="both"/>
      </w:pPr>
      <w:r w:rsidRPr="00792FEC">
        <w:t>SRS-F-007</w:t>
      </w:r>
      <w:r w:rsidRPr="00792FEC">
        <w:tab/>
        <w:t>Sistem menyediakan fasilitas bagi pengguna untuk menambah data penjadwalan baru</w:t>
      </w:r>
    </w:p>
    <w:p w:rsidR="00A63E2B" w:rsidRPr="00792FEC" w:rsidRDefault="00A63E2B" w:rsidP="00A63E2B">
      <w:pPr>
        <w:pStyle w:val="BodyText"/>
        <w:ind w:left="1418" w:hanging="1418"/>
        <w:jc w:val="both"/>
      </w:pPr>
      <w:r w:rsidRPr="00792FEC">
        <w:t>SRS-F-008</w:t>
      </w:r>
      <w:r w:rsidRPr="00792FEC">
        <w:tab/>
        <w:t>Sistem menyediakan fasilitas bagi pengguna untuk menghapus suatu data penjadwalan</w:t>
      </w:r>
    </w:p>
    <w:p w:rsidR="00A63E2B" w:rsidRPr="00792FEC" w:rsidRDefault="00A63E2B" w:rsidP="00A63E2B">
      <w:pPr>
        <w:pStyle w:val="BodyText"/>
        <w:ind w:left="1418" w:hanging="1418"/>
        <w:jc w:val="both"/>
      </w:pPr>
      <w:r w:rsidRPr="00792FEC">
        <w:t>SRS-F-009</w:t>
      </w:r>
      <w:r w:rsidRPr="00792FEC">
        <w:tab/>
        <w:t>Sistem menyediakan fasilitas bagi pengguna untuk mengubah suatu data penjadwalan</w:t>
      </w:r>
    </w:p>
    <w:p w:rsidR="00A63E2B" w:rsidRPr="00792FEC" w:rsidRDefault="00A63E2B" w:rsidP="00A63E2B">
      <w:pPr>
        <w:pStyle w:val="BodyText"/>
        <w:ind w:left="1418" w:hanging="1418"/>
        <w:jc w:val="both"/>
      </w:pPr>
      <w:r w:rsidRPr="00792FEC">
        <w:lastRenderedPageBreak/>
        <w:t>SRS-F-010</w:t>
      </w:r>
      <w:r w:rsidRPr="00792FEC">
        <w:tab/>
        <w:t>Sistem menyediakan fasilitas bagi pengguna untuk melihat data penjadwalan</w:t>
      </w:r>
    </w:p>
    <w:p w:rsidR="00A63E2B" w:rsidRPr="00792FEC" w:rsidRDefault="00A63E2B" w:rsidP="00A63E2B">
      <w:pPr>
        <w:pStyle w:val="BodyText"/>
        <w:ind w:left="1418" w:hanging="1418"/>
        <w:jc w:val="both"/>
      </w:pPr>
      <w:r w:rsidRPr="00792FEC">
        <w:t>SRS-F-011</w:t>
      </w:r>
      <w:r w:rsidRPr="00792FEC">
        <w:tab/>
        <w:t>Sistem menyediakan fasilitas bagi pengguna untuk mencari data penjadwalan</w:t>
      </w:r>
    </w:p>
    <w:p w:rsidR="00A63E2B" w:rsidRPr="00792FEC" w:rsidRDefault="00A63E2B" w:rsidP="00A63E2B">
      <w:pPr>
        <w:pStyle w:val="BodyText"/>
        <w:ind w:left="1418" w:hanging="1418"/>
        <w:jc w:val="both"/>
      </w:pPr>
      <w:r w:rsidRPr="00792FEC">
        <w:t>SRS-F-012</w:t>
      </w:r>
      <w:r w:rsidRPr="00792FEC">
        <w:tab/>
        <w:t>Sistem menyediakan fasilitas bagi pengguna untuk menambah data pengetahuan baru</w:t>
      </w:r>
    </w:p>
    <w:p w:rsidR="00A63E2B" w:rsidRPr="00792FEC" w:rsidRDefault="00A63E2B" w:rsidP="00A63E2B">
      <w:pPr>
        <w:pStyle w:val="BodyText"/>
        <w:ind w:left="1418" w:hanging="1418"/>
        <w:jc w:val="both"/>
      </w:pPr>
      <w:r w:rsidRPr="00792FEC">
        <w:t>SRS-F-013</w:t>
      </w:r>
      <w:r w:rsidRPr="00792FEC">
        <w:tab/>
        <w:t>Sistem menyediakan fasilitas bagi pengguna untuk menambah file penjadwalan baru</w:t>
      </w:r>
    </w:p>
    <w:p w:rsidR="00A63E2B" w:rsidRPr="00792FEC" w:rsidRDefault="00A63E2B" w:rsidP="00A63E2B">
      <w:pPr>
        <w:pStyle w:val="BodyText"/>
        <w:ind w:left="1418" w:hanging="1418"/>
        <w:jc w:val="both"/>
      </w:pPr>
      <w:r w:rsidRPr="00792FEC">
        <w:t>SRS-F-014</w:t>
      </w:r>
      <w:r w:rsidRPr="00792FEC">
        <w:tab/>
        <w:t>Sistem menyediakan fasilitas bagi pengguna untuk menghapus file penjadwalan</w:t>
      </w:r>
    </w:p>
    <w:p w:rsidR="00A63E2B" w:rsidRPr="00792FEC" w:rsidRDefault="00A63E2B" w:rsidP="00A63E2B">
      <w:pPr>
        <w:pStyle w:val="BodyText"/>
        <w:ind w:left="1418" w:hanging="1418"/>
        <w:jc w:val="both"/>
      </w:pPr>
      <w:r w:rsidRPr="00792FEC">
        <w:t>SRS-F-015</w:t>
      </w:r>
      <w:r w:rsidRPr="00792FEC">
        <w:tab/>
        <w:t xml:space="preserve">Sistem menyediakan fasilitas bagi pengguna untuk mengubah file penjadwalan </w:t>
      </w:r>
    </w:p>
    <w:p w:rsidR="00A63E2B" w:rsidRPr="00792FEC" w:rsidRDefault="00A63E2B" w:rsidP="00A63E2B">
      <w:pPr>
        <w:pStyle w:val="BodyText"/>
        <w:ind w:left="1418" w:hanging="1418"/>
        <w:jc w:val="both"/>
      </w:pPr>
      <w:r w:rsidRPr="00792FEC">
        <w:t>SRS-F-016</w:t>
      </w:r>
      <w:r w:rsidRPr="00792FEC">
        <w:tab/>
        <w:t xml:space="preserve">Sistem menyediakan fasilitas bagi pengguna untuk membaca file penjadwalan </w:t>
      </w:r>
    </w:p>
    <w:p w:rsidR="00A63E2B" w:rsidRPr="00792FEC" w:rsidRDefault="00A63E2B" w:rsidP="00A63E2B">
      <w:pPr>
        <w:pStyle w:val="BodyText"/>
        <w:ind w:left="1418" w:hanging="1418"/>
        <w:jc w:val="both"/>
      </w:pPr>
      <w:r w:rsidRPr="00792FEC">
        <w:t>SRS-F-017</w:t>
      </w:r>
      <w:r w:rsidRPr="00792FEC">
        <w:tab/>
        <w:t>Sistem menyediakan fasilitas bagi pengguna untuk mengubah data pengetahuan</w:t>
      </w:r>
    </w:p>
    <w:p w:rsidR="00A63E2B" w:rsidRPr="00792FEC" w:rsidRDefault="00A63E2B" w:rsidP="00A63E2B">
      <w:pPr>
        <w:pStyle w:val="BodyText"/>
        <w:ind w:left="1418" w:hanging="1418"/>
        <w:jc w:val="both"/>
      </w:pPr>
      <w:r w:rsidRPr="00792FEC">
        <w:t>SRS-F-018</w:t>
      </w:r>
      <w:r w:rsidRPr="00792FEC">
        <w:tab/>
        <w:t>Sistem menyediakan fasilitas bagi pengguna untuk menghapus data pengetahuan</w:t>
      </w:r>
    </w:p>
    <w:p w:rsidR="00A63E2B" w:rsidRPr="00792FEC" w:rsidRDefault="00A63E2B" w:rsidP="00A63E2B">
      <w:pPr>
        <w:pStyle w:val="BodyText"/>
        <w:ind w:left="1418" w:hanging="1418"/>
        <w:jc w:val="both"/>
      </w:pPr>
      <w:r w:rsidRPr="00792FEC">
        <w:t>SRS-F-019</w:t>
      </w:r>
      <w:r w:rsidRPr="00792FEC">
        <w:tab/>
        <w:t>Sistem menyediakan fasilitas bagi pengguna untuk mencari pengetahuan</w:t>
      </w:r>
    </w:p>
    <w:p w:rsidR="00A63E2B" w:rsidRPr="00792FEC" w:rsidRDefault="00A63E2B" w:rsidP="00A63E2B">
      <w:pPr>
        <w:pStyle w:val="BodyText"/>
        <w:ind w:left="1418" w:hanging="1418"/>
        <w:jc w:val="both"/>
      </w:pPr>
      <w:r w:rsidRPr="00792FEC">
        <w:t>SRS-F-020</w:t>
      </w:r>
      <w:r w:rsidRPr="00792FEC">
        <w:tab/>
        <w:t>Sistem menyediakan fasilitas bagi pengguna untuk melihat pengetahuan</w:t>
      </w:r>
    </w:p>
    <w:p w:rsidR="00A63E2B" w:rsidRPr="00792FEC" w:rsidRDefault="00A63E2B" w:rsidP="00A63E2B">
      <w:pPr>
        <w:pStyle w:val="BodyText"/>
        <w:ind w:left="1418" w:hanging="1418"/>
        <w:jc w:val="both"/>
      </w:pPr>
      <w:r w:rsidRPr="00792FEC">
        <w:t>SRS-F-021</w:t>
      </w:r>
      <w:r w:rsidRPr="00792FEC">
        <w:tab/>
        <w:t>Sistem menyediakan fasilitas bagi pengguna untuk menambah file pada suatu pengetahuan</w:t>
      </w:r>
    </w:p>
    <w:p w:rsidR="00A63E2B" w:rsidRPr="00792FEC" w:rsidRDefault="00A63E2B" w:rsidP="00A63E2B">
      <w:pPr>
        <w:pStyle w:val="BodyText"/>
        <w:ind w:left="1418" w:hanging="1418"/>
        <w:jc w:val="both"/>
      </w:pPr>
      <w:r w:rsidRPr="00792FEC">
        <w:t>SRS-F-022</w:t>
      </w:r>
      <w:r w:rsidRPr="00792FEC">
        <w:tab/>
        <w:t>Sistem menyediakan fasilitas bagi pengguna untuk menghapus file pada suatu pengetahuan</w:t>
      </w:r>
    </w:p>
    <w:p w:rsidR="00A63E2B" w:rsidRPr="00792FEC" w:rsidRDefault="00A63E2B" w:rsidP="00A63E2B">
      <w:pPr>
        <w:pStyle w:val="BodyText"/>
        <w:ind w:left="1418" w:hanging="1418"/>
        <w:jc w:val="both"/>
      </w:pPr>
      <w:r w:rsidRPr="00792FEC">
        <w:t>SRS-F-023</w:t>
      </w:r>
      <w:r w:rsidRPr="00792FEC">
        <w:tab/>
        <w:t>Sistem menyediakan fasilitas bagi pengguna untuk melihat file pada suatu pengetahuan</w:t>
      </w:r>
    </w:p>
    <w:p w:rsidR="00A63E2B" w:rsidRPr="00792FEC" w:rsidRDefault="00A63E2B" w:rsidP="00A63E2B">
      <w:pPr>
        <w:pStyle w:val="BodyText"/>
        <w:ind w:left="1418" w:hanging="1418"/>
        <w:jc w:val="both"/>
      </w:pPr>
      <w:r w:rsidRPr="00792FEC">
        <w:t>SRS-F-024</w:t>
      </w:r>
      <w:r w:rsidRPr="00792FEC">
        <w:tab/>
        <w:t>Sistem menyediakan fasilitas bagi pengguna untuk menambahkan komentar pada suatu pengetahuan</w:t>
      </w:r>
    </w:p>
    <w:p w:rsidR="00A63E2B" w:rsidRPr="00792FEC" w:rsidRDefault="00A63E2B" w:rsidP="00A63E2B">
      <w:pPr>
        <w:pStyle w:val="BodyText"/>
        <w:ind w:left="1418" w:hanging="1418"/>
        <w:jc w:val="both"/>
      </w:pPr>
      <w:r w:rsidRPr="00792FEC">
        <w:t>SRS-F-025</w:t>
      </w:r>
      <w:r w:rsidRPr="00792FEC">
        <w:tab/>
        <w:t>Sistem menyediakan fasilitas bagi pengguna untuk mengubah komentar pada suatu pengetahuan</w:t>
      </w:r>
    </w:p>
    <w:p w:rsidR="00A63E2B" w:rsidRPr="00792FEC" w:rsidRDefault="00A63E2B" w:rsidP="00A63E2B">
      <w:pPr>
        <w:pStyle w:val="BodyText"/>
        <w:ind w:left="1418" w:hanging="1418"/>
        <w:jc w:val="both"/>
      </w:pPr>
      <w:r w:rsidRPr="00792FEC">
        <w:t>SRS-F-026</w:t>
      </w:r>
      <w:r w:rsidRPr="00792FEC">
        <w:tab/>
        <w:t>Sistem menyediakan fasilitas bagi pengguna untuk menghapus komentar pada suatu pengetahuan</w:t>
      </w:r>
    </w:p>
    <w:p w:rsidR="00A63E2B" w:rsidRPr="00792FEC" w:rsidRDefault="00A63E2B" w:rsidP="00A63E2B">
      <w:pPr>
        <w:pStyle w:val="BodyText"/>
        <w:ind w:left="1418" w:hanging="1418"/>
        <w:jc w:val="both"/>
      </w:pPr>
      <w:r w:rsidRPr="00792FEC">
        <w:t>SRS-F-027</w:t>
      </w:r>
      <w:r w:rsidRPr="00792FEC">
        <w:tab/>
        <w:t>Sistem menyediakan fasilitas validasi pada form secara intuitif dan instan</w:t>
      </w:r>
    </w:p>
    <w:p w:rsidR="00A63E2B" w:rsidRPr="00792FEC" w:rsidRDefault="00A63E2B" w:rsidP="00A63E2B">
      <w:pPr>
        <w:pStyle w:val="BodyText"/>
        <w:ind w:left="1418" w:hanging="1418"/>
        <w:jc w:val="both"/>
      </w:pPr>
      <w:r w:rsidRPr="00792FEC">
        <w:t>SRS-F-028</w:t>
      </w:r>
      <w:r w:rsidRPr="00792FEC">
        <w:tab/>
        <w:t>Sistem menyediakan fasilitas bagi pengguna untuk melakukan formatting pada pengisian teks</w:t>
      </w:r>
    </w:p>
    <w:p w:rsidR="00C971D3" w:rsidRDefault="00A63E2B" w:rsidP="00A63E2B">
      <w:pPr>
        <w:pStyle w:val="BodyText"/>
        <w:ind w:left="1418" w:hanging="1418"/>
        <w:jc w:val="both"/>
      </w:pPr>
      <w:r w:rsidRPr="00792FEC">
        <w:t>SRS-F-029</w:t>
      </w:r>
      <w:r w:rsidRPr="00792FEC">
        <w:tab/>
        <w:t>Sistem menyediakan fasilitas auto complete pada form</w:t>
      </w:r>
    </w:p>
    <w:p w:rsidR="00A63E2B" w:rsidRPr="00A63E2B" w:rsidRDefault="00A63E2B" w:rsidP="00A63E2B">
      <w:pPr>
        <w:pStyle w:val="BodyText"/>
        <w:ind w:left="1418" w:hanging="1418"/>
        <w:jc w:val="both"/>
      </w:pPr>
    </w:p>
    <w:p w:rsidR="00A42108" w:rsidRPr="00C56FDD" w:rsidRDefault="00046074" w:rsidP="00A42108">
      <w:pPr>
        <w:pStyle w:val="Heading3"/>
      </w:pPr>
      <w:bookmarkStart w:id="11" w:name="_Toc384567510"/>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lastRenderedPageBreak/>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567511"/>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567512"/>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bookmarkStart w:id="15" w:name="_GoBack"/>
      <w:r>
        <w:rPr>
          <w:noProof/>
          <w:lang w:eastAsia="ja-JP"/>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bookmarkEnd w:id="15"/>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6" w:name="_Toc384567513"/>
      <w:r w:rsidRPr="00E94B65">
        <w:t xml:space="preserve">Pedoman </w:t>
      </w:r>
      <w:r w:rsidR="00796E9B" w:rsidRPr="00E94B65">
        <w:t xml:space="preserve">Analisis dan </w:t>
      </w:r>
      <w:r w:rsidRPr="00E94B65">
        <w:t>Perancangan</w:t>
      </w:r>
      <w:bookmarkEnd w:id="16"/>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eastAsia="ja-JP"/>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C54EC4" w:rsidRPr="00376A0C" w:rsidRDefault="00C54EC4" w:rsidP="00C54EC4">
      <w:pPr>
        <w:pStyle w:val="Heading2"/>
      </w:pPr>
      <w:bookmarkStart w:id="17" w:name="_Toc384567514"/>
      <w:bookmarkStart w:id="18" w:name="_Toc215319371"/>
      <w:bookmarkStart w:id="19" w:name="_Toc96756357"/>
      <w:r w:rsidRPr="00376A0C">
        <w:t>Realisasi Use Case</w:t>
      </w:r>
      <w:bookmarkEnd w:id="17"/>
      <w:r w:rsidRPr="00376A0C">
        <w:t xml:space="preserve"> </w:t>
      </w:r>
      <w:bookmarkEnd w:id="18"/>
    </w:p>
    <w:p w:rsidR="00564577" w:rsidRPr="00376A0C" w:rsidRDefault="00C54EC4" w:rsidP="00564577">
      <w:pPr>
        <w:pStyle w:val="Heading3"/>
      </w:pPr>
      <w:bookmarkStart w:id="20" w:name="_Toc215319372"/>
      <w:bookmarkStart w:id="21" w:name="_Toc384567515"/>
      <w:r w:rsidRPr="00376A0C">
        <w:t xml:space="preserve">Use Case </w:t>
      </w:r>
      <w:bookmarkEnd w:id="20"/>
      <w:r w:rsidR="00BB4E8D" w:rsidRPr="00376A0C">
        <w:t>Log In</w:t>
      </w:r>
      <w:r w:rsidR="00E73AD7" w:rsidRPr="00376A0C">
        <w:t xml:space="preserve"> (UC-0-01)</w:t>
      </w:r>
      <w:bookmarkEnd w:id="21"/>
    </w:p>
    <w:p w:rsidR="00C54EC4" w:rsidRDefault="00C54EC4" w:rsidP="00C54EC4">
      <w:pPr>
        <w:pStyle w:val="Heading4"/>
      </w:pPr>
      <w:bookmarkStart w:id="22" w:name="_Toc215319373"/>
      <w:r w:rsidRPr="00293EA4">
        <w:t>Identifikasi Elemen WAE - Logical View</w:t>
      </w:r>
      <w:bookmarkEnd w:id="22"/>
    </w:p>
    <w:p w:rsidR="007C491C" w:rsidRPr="007C491C" w:rsidRDefault="007C491C" w:rsidP="007C491C">
      <w:r>
        <w:t>Tabel 3.1</w:t>
      </w:r>
      <w:r>
        <w:tab/>
      </w:r>
      <w:r w:rsidR="006B4570">
        <w:t>Daftar</w:t>
      </w:r>
      <w:r>
        <w:t xml:space="preserve">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E61B6C" w:rsidRPr="00293EA4" w:rsidTr="00FD1D18">
        <w:tc>
          <w:tcPr>
            <w:tcW w:w="1555" w:type="dxa"/>
          </w:tcPr>
          <w:p w:rsidR="00E61B6C" w:rsidRPr="00293EA4" w:rsidRDefault="00E61B6C" w:rsidP="006403EB">
            <w:pPr>
              <w:rPr>
                <w:i/>
              </w:rPr>
            </w:pPr>
            <w:r w:rsidRPr="00293EA4">
              <w:rPr>
                <w:i/>
              </w:rPr>
              <w:t>No</w:t>
            </w:r>
          </w:p>
        </w:tc>
        <w:tc>
          <w:tcPr>
            <w:tcW w:w="5386" w:type="dxa"/>
          </w:tcPr>
          <w:p w:rsidR="00E61B6C" w:rsidRPr="00293EA4" w:rsidRDefault="00E61B6C" w:rsidP="006403EB">
            <w:pPr>
              <w:rPr>
                <w:i/>
              </w:rPr>
            </w:pPr>
            <w:r w:rsidRPr="00293EA4">
              <w:rPr>
                <w:i/>
              </w:rPr>
              <w:t>Nama Elemen Lojik WAE</w:t>
            </w:r>
          </w:p>
        </w:tc>
        <w:tc>
          <w:tcPr>
            <w:tcW w:w="2126" w:type="dxa"/>
          </w:tcPr>
          <w:p w:rsidR="00E61B6C" w:rsidRPr="00293EA4" w:rsidRDefault="00E61B6C" w:rsidP="006403EB">
            <w:pPr>
              <w:rPr>
                <w:i/>
              </w:rPr>
            </w:pPr>
            <w:r w:rsidRPr="00293EA4">
              <w:rPr>
                <w:i/>
              </w:rPr>
              <w:t>Stereotype</w:t>
            </w:r>
          </w:p>
        </w:tc>
      </w:tr>
      <w:tr w:rsidR="006324FF" w:rsidRPr="00293EA4" w:rsidTr="00FD1D18">
        <w:tc>
          <w:tcPr>
            <w:tcW w:w="1555" w:type="dxa"/>
          </w:tcPr>
          <w:p w:rsidR="00E61B6C" w:rsidRPr="00293EA4" w:rsidRDefault="00B170C1" w:rsidP="006324FF">
            <w:pPr>
              <w:rPr>
                <w:i/>
              </w:rPr>
            </w:pPr>
            <w:r w:rsidRPr="00293EA4">
              <w:rPr>
                <w:i/>
              </w:rPr>
              <w:t>WAE-</w:t>
            </w:r>
            <w:r w:rsidR="006324FF">
              <w:rPr>
                <w:i/>
              </w:rPr>
              <w:t>S</w:t>
            </w:r>
            <w:r w:rsidRPr="00293EA4">
              <w:rPr>
                <w:i/>
              </w:rPr>
              <w:t>-01</w:t>
            </w:r>
          </w:p>
        </w:tc>
        <w:tc>
          <w:tcPr>
            <w:tcW w:w="5386" w:type="dxa"/>
          </w:tcPr>
          <w:p w:rsidR="00E61B6C" w:rsidRPr="00293EA4" w:rsidRDefault="00BB4E6E" w:rsidP="006403EB">
            <w:pPr>
              <w:rPr>
                <w:i/>
              </w:rPr>
            </w:pPr>
            <w:r w:rsidRPr="00293EA4">
              <w:rPr>
                <w:i/>
              </w:rPr>
              <w:t>Login</w:t>
            </w:r>
            <w:r w:rsidR="003F1799">
              <w:rPr>
                <w:i/>
              </w:rPr>
              <w:t>View</w:t>
            </w:r>
          </w:p>
        </w:tc>
        <w:tc>
          <w:tcPr>
            <w:tcW w:w="2126" w:type="dxa"/>
          </w:tcPr>
          <w:p w:rsidR="00E61B6C" w:rsidRPr="00293EA4" w:rsidRDefault="00E61B6C" w:rsidP="006403EB">
            <w:pPr>
              <w:rPr>
                <w:i/>
              </w:rPr>
            </w:pPr>
            <w:r w:rsidRPr="00293EA4">
              <w:rPr>
                <w:i/>
              </w:rPr>
              <w:t>Server Page</w:t>
            </w:r>
          </w:p>
        </w:tc>
      </w:tr>
      <w:tr w:rsidR="006324FF" w:rsidRPr="00293EA4" w:rsidTr="00FD1D18">
        <w:tc>
          <w:tcPr>
            <w:tcW w:w="1555" w:type="dxa"/>
          </w:tcPr>
          <w:p w:rsidR="00E61B6C" w:rsidRPr="00293EA4" w:rsidRDefault="0019226E" w:rsidP="006324FF">
            <w:pPr>
              <w:rPr>
                <w:i/>
              </w:rPr>
            </w:pPr>
            <w:r w:rsidRPr="00293EA4">
              <w:rPr>
                <w:i/>
              </w:rPr>
              <w:t>WAE-</w:t>
            </w:r>
            <w:r w:rsidR="006324FF">
              <w:rPr>
                <w:i/>
              </w:rPr>
              <w:t>C</w:t>
            </w:r>
            <w:r w:rsidRPr="00293EA4">
              <w:rPr>
                <w:i/>
              </w:rPr>
              <w:t>-0</w:t>
            </w:r>
            <w:r w:rsidR="006324FF">
              <w:rPr>
                <w:i/>
              </w:rPr>
              <w:t>1</w:t>
            </w:r>
          </w:p>
        </w:tc>
        <w:tc>
          <w:tcPr>
            <w:tcW w:w="5386" w:type="dxa"/>
          </w:tcPr>
          <w:p w:rsidR="00E61B6C" w:rsidRPr="00293EA4" w:rsidRDefault="00376A0C" w:rsidP="006403EB">
            <w:pPr>
              <w:rPr>
                <w:i/>
              </w:rPr>
            </w:pPr>
            <w:r w:rsidRPr="00293EA4">
              <w:rPr>
                <w:i/>
              </w:rPr>
              <w:t>LoginPage</w:t>
            </w:r>
          </w:p>
        </w:tc>
        <w:tc>
          <w:tcPr>
            <w:tcW w:w="2126" w:type="dxa"/>
          </w:tcPr>
          <w:p w:rsidR="00E61B6C" w:rsidRPr="00293EA4" w:rsidRDefault="00E61B6C" w:rsidP="006403EB">
            <w:pPr>
              <w:rPr>
                <w:i/>
              </w:rPr>
            </w:pPr>
            <w:r w:rsidRPr="00293EA4">
              <w:rPr>
                <w:i/>
              </w:rPr>
              <w:t>Client Page</w:t>
            </w:r>
          </w:p>
        </w:tc>
      </w:tr>
      <w:tr w:rsidR="00376A0C" w:rsidRPr="00293EA4" w:rsidTr="00FD1D18">
        <w:tc>
          <w:tcPr>
            <w:tcW w:w="1555" w:type="dxa"/>
          </w:tcPr>
          <w:p w:rsidR="00376A0C" w:rsidRPr="00293EA4" w:rsidRDefault="0019226E" w:rsidP="006324FF">
            <w:pPr>
              <w:rPr>
                <w:i/>
              </w:rPr>
            </w:pPr>
            <w:r w:rsidRPr="00293EA4">
              <w:rPr>
                <w:i/>
              </w:rPr>
              <w:t>WAE-</w:t>
            </w:r>
            <w:r w:rsidR="006324FF">
              <w:rPr>
                <w:i/>
              </w:rPr>
              <w:t>H</w:t>
            </w:r>
            <w:r w:rsidRPr="00293EA4">
              <w:rPr>
                <w:i/>
              </w:rPr>
              <w:t>-0</w:t>
            </w:r>
            <w:r w:rsidR="006324FF">
              <w:rPr>
                <w:i/>
              </w:rPr>
              <w:t>1</w:t>
            </w:r>
          </w:p>
        </w:tc>
        <w:tc>
          <w:tcPr>
            <w:tcW w:w="5386" w:type="dxa"/>
          </w:tcPr>
          <w:p w:rsidR="00376A0C" w:rsidRPr="00293EA4" w:rsidRDefault="00376A0C" w:rsidP="006403EB">
            <w:pPr>
              <w:rPr>
                <w:i/>
              </w:rPr>
            </w:pPr>
            <w:r w:rsidRPr="00293EA4">
              <w:rPr>
                <w:i/>
              </w:rPr>
              <w:t>LoginForm</w:t>
            </w:r>
          </w:p>
        </w:tc>
        <w:tc>
          <w:tcPr>
            <w:tcW w:w="2126" w:type="dxa"/>
          </w:tcPr>
          <w:p w:rsidR="00376A0C" w:rsidRPr="00293EA4" w:rsidRDefault="00376A0C" w:rsidP="006403EB">
            <w:pPr>
              <w:rPr>
                <w:i/>
              </w:rPr>
            </w:pPr>
            <w:r w:rsidRPr="00293EA4">
              <w:rPr>
                <w:i/>
              </w:rPr>
              <w:t>HTML Form</w:t>
            </w:r>
          </w:p>
        </w:tc>
      </w:tr>
    </w:tbl>
    <w:p w:rsidR="00C54EC4" w:rsidRPr="00293EA4" w:rsidRDefault="00C54EC4" w:rsidP="00C54EC4"/>
    <w:p w:rsidR="00C54EC4" w:rsidRDefault="00C54EC4" w:rsidP="00C54EC4">
      <w:pPr>
        <w:pStyle w:val="Heading4"/>
      </w:pPr>
      <w:bookmarkStart w:id="23" w:name="_Toc215319374"/>
      <w:r w:rsidRPr="00293EA4">
        <w:t xml:space="preserve">Identifikasi Kelas </w:t>
      </w:r>
      <w:bookmarkEnd w:id="23"/>
    </w:p>
    <w:p w:rsidR="00FA0A21" w:rsidRPr="00FA0A21" w:rsidRDefault="00DD51E4" w:rsidP="00FA0A21">
      <w:r>
        <w:t>Tabel 3.2</w:t>
      </w:r>
      <w:r w:rsidR="00FA0A21">
        <w:tab/>
      </w:r>
      <w:r w:rsidR="006B4570">
        <w:t>Daftar</w:t>
      </w:r>
      <w:r w:rsidR="00FA0A21">
        <w:t xml:space="preserve"> kelas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293EA4" w:rsidRPr="00293EA4" w:rsidTr="00457F98">
        <w:tc>
          <w:tcPr>
            <w:tcW w:w="1555" w:type="dxa"/>
          </w:tcPr>
          <w:p w:rsidR="00796E9B" w:rsidRPr="00293EA4" w:rsidRDefault="00796E9B" w:rsidP="006403EB">
            <w:pPr>
              <w:rPr>
                <w:i/>
              </w:rPr>
            </w:pPr>
            <w:r w:rsidRPr="00293EA4">
              <w:rPr>
                <w:i/>
              </w:rPr>
              <w:t>No</w:t>
            </w:r>
          </w:p>
        </w:tc>
        <w:tc>
          <w:tcPr>
            <w:tcW w:w="4394" w:type="dxa"/>
          </w:tcPr>
          <w:p w:rsidR="00796E9B" w:rsidRPr="00293EA4" w:rsidRDefault="00796E9B" w:rsidP="00E61B6C">
            <w:pPr>
              <w:rPr>
                <w:i/>
              </w:rPr>
            </w:pPr>
            <w:r w:rsidRPr="00293EA4">
              <w:rPr>
                <w:i/>
              </w:rPr>
              <w:t xml:space="preserve">Nama Kelas </w:t>
            </w:r>
          </w:p>
        </w:tc>
        <w:tc>
          <w:tcPr>
            <w:tcW w:w="3118" w:type="dxa"/>
          </w:tcPr>
          <w:p w:rsidR="00796E9B" w:rsidRPr="00293EA4" w:rsidRDefault="00796E9B" w:rsidP="00BC4B06">
            <w:pPr>
              <w:rPr>
                <w:i/>
              </w:rPr>
            </w:pPr>
            <w:r w:rsidRPr="00293EA4">
              <w:rPr>
                <w:i/>
              </w:rPr>
              <w:t xml:space="preserve">Library yang digunakan </w:t>
            </w:r>
          </w:p>
        </w:tc>
      </w:tr>
      <w:tr w:rsidR="00293EA4" w:rsidRPr="00293EA4" w:rsidTr="00457F98">
        <w:tc>
          <w:tcPr>
            <w:tcW w:w="1555" w:type="dxa"/>
          </w:tcPr>
          <w:p w:rsidR="00796E9B" w:rsidRPr="00293EA4" w:rsidRDefault="00457F98" w:rsidP="006324FF">
            <w:pPr>
              <w:rPr>
                <w:i/>
              </w:rPr>
            </w:pPr>
            <w:r w:rsidRPr="00293EA4">
              <w:rPr>
                <w:i/>
              </w:rPr>
              <w:t>CL</w:t>
            </w:r>
            <w:r w:rsidR="006324FF">
              <w:rPr>
                <w:i/>
              </w:rPr>
              <w:t>-M-01</w:t>
            </w:r>
          </w:p>
        </w:tc>
        <w:tc>
          <w:tcPr>
            <w:tcW w:w="4394" w:type="dxa"/>
          </w:tcPr>
          <w:p w:rsidR="00796E9B" w:rsidRPr="00293EA4" w:rsidRDefault="00646DBE" w:rsidP="006403EB">
            <w:pPr>
              <w:rPr>
                <w:i/>
              </w:rPr>
            </w:pPr>
            <w:r w:rsidRPr="00293EA4">
              <w:rPr>
                <w:i/>
              </w:rPr>
              <w:t>KaryawanModel</w:t>
            </w:r>
          </w:p>
        </w:tc>
        <w:tc>
          <w:tcPr>
            <w:tcW w:w="3118" w:type="dxa"/>
          </w:tcPr>
          <w:p w:rsidR="00796E9B" w:rsidRPr="00293EA4" w:rsidRDefault="006324FF" w:rsidP="00BC4B06">
            <w:pPr>
              <w:rPr>
                <w:i/>
              </w:rPr>
            </w:pPr>
            <w:r>
              <w:rPr>
                <w:i/>
              </w:rPr>
              <w:t>Model</w:t>
            </w:r>
          </w:p>
        </w:tc>
      </w:tr>
      <w:tr w:rsidR="00AA6336" w:rsidRPr="00293EA4" w:rsidTr="00457F98">
        <w:tc>
          <w:tcPr>
            <w:tcW w:w="1555" w:type="dxa"/>
          </w:tcPr>
          <w:p w:rsidR="00AA6336" w:rsidRPr="00293EA4" w:rsidRDefault="00B97DAA" w:rsidP="006403EB">
            <w:pPr>
              <w:rPr>
                <w:i/>
              </w:rPr>
            </w:pPr>
            <w:r>
              <w:rPr>
                <w:i/>
              </w:rPr>
              <w:lastRenderedPageBreak/>
              <w:t>CL-C-01</w:t>
            </w:r>
          </w:p>
        </w:tc>
        <w:tc>
          <w:tcPr>
            <w:tcW w:w="4394" w:type="dxa"/>
          </w:tcPr>
          <w:p w:rsidR="00AA6336" w:rsidRPr="00293EA4" w:rsidRDefault="00B97DAA" w:rsidP="0065077D">
            <w:pPr>
              <w:rPr>
                <w:i/>
              </w:rPr>
            </w:pPr>
            <w:r>
              <w:rPr>
                <w:i/>
              </w:rPr>
              <w:t>Login</w:t>
            </w:r>
          </w:p>
        </w:tc>
        <w:tc>
          <w:tcPr>
            <w:tcW w:w="3118" w:type="dxa"/>
          </w:tcPr>
          <w:p w:rsidR="00AA6336" w:rsidRPr="00293EA4" w:rsidRDefault="006324FF" w:rsidP="00BC4B06">
            <w:pPr>
              <w:rPr>
                <w:i/>
              </w:rPr>
            </w:pPr>
            <w:r>
              <w:rPr>
                <w:i/>
              </w:rPr>
              <w:t>Controller</w:t>
            </w:r>
          </w:p>
        </w:tc>
      </w:tr>
    </w:tbl>
    <w:p w:rsidR="00C54EC4" w:rsidRPr="00D31669" w:rsidRDefault="00C54EC4" w:rsidP="00C54EC4">
      <w:pPr>
        <w:rPr>
          <w:i/>
          <w:color w:val="FF0000"/>
        </w:rPr>
      </w:pPr>
    </w:p>
    <w:p w:rsidR="00C54EC4" w:rsidRPr="00556FEB" w:rsidRDefault="00C54EC4" w:rsidP="00C54EC4">
      <w:pPr>
        <w:pStyle w:val="Heading4"/>
      </w:pPr>
      <w:bookmarkStart w:id="24" w:name="_Toc215319375"/>
      <w:r w:rsidRPr="00556FEB">
        <w:t>Sequence Diagram</w:t>
      </w:r>
      <w:bookmarkEnd w:id="24"/>
      <w:r w:rsidRPr="00556FEB">
        <w:t xml:space="preserve"> </w:t>
      </w:r>
    </w:p>
    <w:p w:rsidR="003136CC" w:rsidRPr="002060C5" w:rsidRDefault="00C54EC4" w:rsidP="002060C5">
      <w:pPr>
        <w:jc w:val="center"/>
        <w:rPr>
          <w:szCs w:val="24"/>
        </w:rPr>
      </w:pPr>
      <w:r w:rsidRPr="00556FEB">
        <w:rPr>
          <w:szCs w:val="24"/>
        </w:rPr>
        <w:t>Buatlah diagram sequence untuk</w:t>
      </w:r>
      <w:r w:rsidR="00922B02" w:rsidRPr="00556FEB">
        <w:rPr>
          <w:szCs w:val="24"/>
        </w:rPr>
        <w:t xml:space="preserve"> </w:t>
      </w:r>
      <w:r w:rsidRPr="00556FEB">
        <w:rPr>
          <w:szCs w:val="24"/>
        </w:rPr>
        <w:t>setiap skenario use case.</w:t>
      </w:r>
      <w:r w:rsidR="00922B02" w:rsidRPr="00556FEB">
        <w:rPr>
          <w:szCs w:val="24"/>
        </w:rPr>
        <w:t xml:space="preserve"> Skenario MELIBATKAN elemen WAE Logical View (jika berbasis web) dan Kelas</w:t>
      </w:r>
      <w:r w:rsidR="00556FEB">
        <w:object w:dxaOrig="10921"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86.5pt" o:ole="">
            <v:imagedata r:id="rId15" o:title=""/>
          </v:shape>
          <o:OLEObject Type="Embed" ProgID="Visio.Drawing.15" ShapeID="_x0000_i1025" DrawAspect="Content" ObjectID="_1458318865" r:id="rId16"/>
        </w:object>
      </w:r>
      <w:r w:rsidR="00A50550">
        <w:t>SQ-D-0-01-01</w:t>
      </w:r>
      <w:r w:rsidR="00A50550">
        <w:tab/>
      </w:r>
      <w:r w:rsidR="00200468">
        <w:t>Sequence Diagram untuk skenario log in sukses</w:t>
      </w:r>
    </w:p>
    <w:p w:rsidR="00C54EC4" w:rsidRDefault="00C54EC4" w:rsidP="00C54EC4">
      <w:pPr>
        <w:rPr>
          <w:color w:val="FF0000"/>
        </w:rPr>
      </w:pPr>
    </w:p>
    <w:p w:rsidR="00A50550" w:rsidRPr="00556FEB" w:rsidRDefault="00A50550" w:rsidP="002060C5">
      <w:pPr>
        <w:jc w:val="center"/>
      </w:pPr>
      <w:r>
        <w:object w:dxaOrig="10921" w:dyaOrig="6901">
          <v:shape id="_x0000_i1026" type="#_x0000_t75" style="width:453pt;height:286.5pt" o:ole="">
            <v:imagedata r:id="rId17" o:title=""/>
          </v:shape>
          <o:OLEObject Type="Embed" ProgID="Visio.Drawing.15" ShapeID="_x0000_i1026" DrawAspect="Content" ObjectID="_1458318866" r:id="rId18"/>
        </w:object>
      </w:r>
      <w:r>
        <w:t>SQ-D-0-01-02 Sequence Diagram untuk skenario log in gagal</w:t>
      </w:r>
    </w:p>
    <w:p w:rsidR="00A50550" w:rsidRPr="00D31669" w:rsidRDefault="00A50550" w:rsidP="00A50550">
      <w:pPr>
        <w:rPr>
          <w:color w:val="FF0000"/>
        </w:rPr>
      </w:pPr>
    </w:p>
    <w:p w:rsidR="00C54EC4" w:rsidRPr="00D31669" w:rsidRDefault="00C54EC4" w:rsidP="00C54EC4">
      <w:pPr>
        <w:pStyle w:val="Heading4"/>
        <w:rPr>
          <w:color w:val="FF0000"/>
        </w:rPr>
      </w:pPr>
      <w:bookmarkStart w:id="25" w:name="_Toc215319376"/>
      <w:bookmarkStart w:id="26" w:name="OLE_LINK1"/>
      <w:bookmarkStart w:id="27" w:name="OLE_LINK2"/>
      <w:r w:rsidRPr="00D31669">
        <w:rPr>
          <w:color w:val="FF0000"/>
        </w:rPr>
        <w:t xml:space="preserve">Diagram Kelas </w:t>
      </w:r>
      <w:bookmarkEnd w:id="25"/>
    </w:p>
    <w:bookmarkEnd w:id="26"/>
    <w:bookmarkEnd w:id="27"/>
    <w:p w:rsidR="00C54EC4" w:rsidRPr="00D31669" w:rsidRDefault="00C54EC4" w:rsidP="00C54EC4">
      <w:pPr>
        <w:rPr>
          <w:color w:val="FF0000"/>
          <w:szCs w:val="24"/>
        </w:rPr>
      </w:pPr>
      <w:r w:rsidRPr="00D31669">
        <w:rPr>
          <w:color w:val="FF0000"/>
          <w:szCs w:val="24"/>
        </w:rPr>
        <w:t>Buatlah diag</w:t>
      </w:r>
      <w:r w:rsidR="00564577" w:rsidRPr="00D31669">
        <w:rPr>
          <w:color w:val="FF0000"/>
          <w:szCs w:val="24"/>
        </w:rPr>
        <w:t>ram kelas lengkap dengan Elemen WAE-Logical View (jika berbasis web).</w:t>
      </w:r>
    </w:p>
    <w:p w:rsidR="00C54EC4" w:rsidRPr="00D31669" w:rsidRDefault="00C54EC4" w:rsidP="00C54EC4">
      <w:pPr>
        <w:rPr>
          <w:i/>
          <w:color w:val="FF0000"/>
        </w:rPr>
      </w:pPr>
    </w:p>
    <w:p w:rsidR="00E61B6C" w:rsidRPr="000A0583" w:rsidRDefault="00E61B6C" w:rsidP="00E61B6C">
      <w:pPr>
        <w:pStyle w:val="Heading3"/>
      </w:pPr>
      <w:bookmarkStart w:id="28" w:name="_Toc384567516"/>
      <w:r w:rsidRPr="000A0583">
        <w:t xml:space="preserve">Use Case </w:t>
      </w:r>
      <w:r w:rsidR="009149B0" w:rsidRPr="000A0583">
        <w:t>Tambah Karyawan (UC-0-02)</w:t>
      </w:r>
      <w:bookmarkEnd w:id="28"/>
    </w:p>
    <w:p w:rsidR="009149B0" w:rsidRDefault="009149B0" w:rsidP="009149B0">
      <w:pPr>
        <w:pStyle w:val="Heading4"/>
      </w:pPr>
      <w:r w:rsidRPr="00293EA4">
        <w:t>Identifikasi Elemen WAE - Logical View</w:t>
      </w:r>
    </w:p>
    <w:p w:rsidR="006B41B5" w:rsidRPr="006B41B5" w:rsidRDefault="006B41B5" w:rsidP="006B41B5">
      <w:r>
        <w:t>Tabel 3.3</w:t>
      </w:r>
      <w:r>
        <w:tab/>
        <w:t>Daftar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149B0" w:rsidRPr="00293EA4" w:rsidTr="001C614A">
        <w:tc>
          <w:tcPr>
            <w:tcW w:w="1555" w:type="dxa"/>
          </w:tcPr>
          <w:p w:rsidR="009149B0" w:rsidRPr="00293EA4" w:rsidRDefault="009149B0" w:rsidP="001C614A">
            <w:pPr>
              <w:rPr>
                <w:i/>
              </w:rPr>
            </w:pPr>
            <w:r w:rsidRPr="00293EA4">
              <w:rPr>
                <w:i/>
              </w:rPr>
              <w:t>No</w:t>
            </w:r>
          </w:p>
        </w:tc>
        <w:tc>
          <w:tcPr>
            <w:tcW w:w="5386" w:type="dxa"/>
          </w:tcPr>
          <w:p w:rsidR="009149B0" w:rsidRPr="00293EA4" w:rsidRDefault="009149B0" w:rsidP="001C614A">
            <w:pPr>
              <w:rPr>
                <w:i/>
              </w:rPr>
            </w:pPr>
            <w:r w:rsidRPr="00293EA4">
              <w:rPr>
                <w:i/>
              </w:rPr>
              <w:t>Nama Elemen Lojik WAE</w:t>
            </w:r>
          </w:p>
        </w:tc>
        <w:tc>
          <w:tcPr>
            <w:tcW w:w="2126" w:type="dxa"/>
          </w:tcPr>
          <w:p w:rsidR="009149B0" w:rsidRPr="00293EA4" w:rsidRDefault="009149B0" w:rsidP="001C614A">
            <w:pPr>
              <w:rPr>
                <w:i/>
              </w:rPr>
            </w:pPr>
            <w:r w:rsidRPr="00293EA4">
              <w:rPr>
                <w:i/>
              </w:rPr>
              <w:t>Stereotype</w:t>
            </w:r>
          </w:p>
        </w:tc>
      </w:tr>
      <w:tr w:rsidR="009149B0" w:rsidRPr="00293EA4" w:rsidTr="001C614A">
        <w:tc>
          <w:tcPr>
            <w:tcW w:w="1555" w:type="dxa"/>
          </w:tcPr>
          <w:p w:rsidR="009149B0" w:rsidRPr="00293EA4" w:rsidRDefault="00A801AE" w:rsidP="000F1CFD">
            <w:pPr>
              <w:rPr>
                <w:i/>
              </w:rPr>
            </w:pPr>
            <w:r>
              <w:rPr>
                <w:i/>
              </w:rPr>
              <w:t>WAE-</w:t>
            </w:r>
            <w:r w:rsidR="000F1CFD">
              <w:rPr>
                <w:i/>
              </w:rPr>
              <w:t>S-0</w:t>
            </w:r>
            <w:r w:rsidR="00123AE7">
              <w:rPr>
                <w:i/>
              </w:rPr>
              <w:t>2</w:t>
            </w:r>
          </w:p>
        </w:tc>
        <w:tc>
          <w:tcPr>
            <w:tcW w:w="5386" w:type="dxa"/>
          </w:tcPr>
          <w:p w:rsidR="009149B0" w:rsidRPr="00293EA4" w:rsidRDefault="000F1CFD" w:rsidP="001C614A">
            <w:pPr>
              <w:rPr>
                <w:i/>
              </w:rPr>
            </w:pPr>
            <w:r>
              <w:rPr>
                <w:i/>
              </w:rPr>
              <w:t>TambahKaryawanView</w:t>
            </w:r>
          </w:p>
        </w:tc>
        <w:tc>
          <w:tcPr>
            <w:tcW w:w="2126" w:type="dxa"/>
          </w:tcPr>
          <w:p w:rsidR="009149B0" w:rsidRPr="00293EA4" w:rsidRDefault="009149B0" w:rsidP="001C614A">
            <w:pPr>
              <w:rPr>
                <w:i/>
              </w:rPr>
            </w:pPr>
            <w:r w:rsidRPr="00293EA4">
              <w:rPr>
                <w:i/>
              </w:rPr>
              <w:t>Server Page</w:t>
            </w:r>
          </w:p>
        </w:tc>
      </w:tr>
      <w:tr w:rsidR="009149B0" w:rsidRPr="00293EA4" w:rsidTr="001C614A">
        <w:tc>
          <w:tcPr>
            <w:tcW w:w="1555" w:type="dxa"/>
          </w:tcPr>
          <w:p w:rsidR="009149B0" w:rsidRPr="00293EA4" w:rsidRDefault="00123AE7" w:rsidP="00123AE7">
            <w:pPr>
              <w:rPr>
                <w:i/>
              </w:rPr>
            </w:pPr>
            <w:r>
              <w:rPr>
                <w:i/>
              </w:rPr>
              <w:t>WAE-C-02</w:t>
            </w:r>
          </w:p>
        </w:tc>
        <w:tc>
          <w:tcPr>
            <w:tcW w:w="5386" w:type="dxa"/>
          </w:tcPr>
          <w:p w:rsidR="009149B0" w:rsidRPr="00293EA4" w:rsidRDefault="00E624C7" w:rsidP="001C614A">
            <w:pPr>
              <w:rPr>
                <w:i/>
              </w:rPr>
            </w:pPr>
            <w:r>
              <w:rPr>
                <w:i/>
              </w:rPr>
              <w:t>TambahKaryawan</w:t>
            </w:r>
            <w:r w:rsidR="009149B0" w:rsidRPr="00293EA4">
              <w:rPr>
                <w:i/>
              </w:rPr>
              <w:t>Page</w:t>
            </w:r>
          </w:p>
        </w:tc>
        <w:tc>
          <w:tcPr>
            <w:tcW w:w="2126" w:type="dxa"/>
          </w:tcPr>
          <w:p w:rsidR="009149B0" w:rsidRPr="00293EA4" w:rsidRDefault="009149B0" w:rsidP="001C614A">
            <w:pPr>
              <w:rPr>
                <w:i/>
              </w:rPr>
            </w:pPr>
            <w:r w:rsidRPr="00293EA4">
              <w:rPr>
                <w:i/>
              </w:rPr>
              <w:t>Client Page</w:t>
            </w:r>
          </w:p>
        </w:tc>
      </w:tr>
      <w:tr w:rsidR="009149B0" w:rsidRPr="00293EA4" w:rsidTr="001C614A">
        <w:tc>
          <w:tcPr>
            <w:tcW w:w="1555" w:type="dxa"/>
          </w:tcPr>
          <w:p w:rsidR="009149B0" w:rsidRPr="00293EA4" w:rsidRDefault="00E624C7" w:rsidP="00123AE7">
            <w:pPr>
              <w:rPr>
                <w:i/>
              </w:rPr>
            </w:pPr>
            <w:r>
              <w:rPr>
                <w:i/>
              </w:rPr>
              <w:t>WAE-</w:t>
            </w:r>
            <w:r w:rsidR="00123AE7">
              <w:rPr>
                <w:i/>
              </w:rPr>
              <w:t>H-02</w:t>
            </w:r>
          </w:p>
        </w:tc>
        <w:tc>
          <w:tcPr>
            <w:tcW w:w="5386" w:type="dxa"/>
          </w:tcPr>
          <w:p w:rsidR="009149B0" w:rsidRPr="00293EA4" w:rsidRDefault="00E624C7" w:rsidP="001C614A">
            <w:pPr>
              <w:rPr>
                <w:i/>
              </w:rPr>
            </w:pPr>
            <w:r>
              <w:rPr>
                <w:i/>
              </w:rPr>
              <w:t>TambahKaryawan</w:t>
            </w:r>
            <w:r w:rsidR="009149B0" w:rsidRPr="00293EA4">
              <w:rPr>
                <w:i/>
              </w:rPr>
              <w:t>Form</w:t>
            </w:r>
          </w:p>
        </w:tc>
        <w:tc>
          <w:tcPr>
            <w:tcW w:w="2126" w:type="dxa"/>
          </w:tcPr>
          <w:p w:rsidR="009149B0" w:rsidRPr="00293EA4" w:rsidRDefault="009149B0" w:rsidP="001C614A">
            <w:pPr>
              <w:rPr>
                <w:i/>
              </w:rPr>
            </w:pPr>
            <w:r w:rsidRPr="00293EA4">
              <w:rPr>
                <w:i/>
              </w:rPr>
              <w:t>HTML Form</w:t>
            </w:r>
          </w:p>
        </w:tc>
      </w:tr>
    </w:tbl>
    <w:p w:rsidR="009149B0" w:rsidRPr="00293EA4" w:rsidRDefault="009149B0" w:rsidP="009149B0"/>
    <w:p w:rsidR="009149B0" w:rsidRDefault="009149B0" w:rsidP="009149B0">
      <w:pPr>
        <w:pStyle w:val="Heading4"/>
      </w:pPr>
      <w:r w:rsidRPr="00293EA4">
        <w:t xml:space="preserve">Identifikasi Kelas </w:t>
      </w:r>
    </w:p>
    <w:p w:rsidR="0005704A" w:rsidRPr="0005704A" w:rsidRDefault="0005704A" w:rsidP="0005704A">
      <w:r>
        <w:t>Tabel 3.4</w:t>
      </w:r>
      <w:r>
        <w:tab/>
        <w:t>Daftar kelas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149B0" w:rsidRPr="00293EA4" w:rsidTr="001C614A">
        <w:tc>
          <w:tcPr>
            <w:tcW w:w="1555" w:type="dxa"/>
          </w:tcPr>
          <w:p w:rsidR="009149B0" w:rsidRPr="00293EA4" w:rsidRDefault="009149B0" w:rsidP="001C614A">
            <w:pPr>
              <w:rPr>
                <w:i/>
              </w:rPr>
            </w:pPr>
            <w:r w:rsidRPr="00293EA4">
              <w:rPr>
                <w:i/>
              </w:rPr>
              <w:t>No</w:t>
            </w:r>
          </w:p>
        </w:tc>
        <w:tc>
          <w:tcPr>
            <w:tcW w:w="4394" w:type="dxa"/>
          </w:tcPr>
          <w:p w:rsidR="009149B0" w:rsidRPr="00293EA4" w:rsidRDefault="009149B0" w:rsidP="001C614A">
            <w:pPr>
              <w:rPr>
                <w:i/>
              </w:rPr>
            </w:pPr>
            <w:r w:rsidRPr="00293EA4">
              <w:rPr>
                <w:i/>
              </w:rPr>
              <w:t xml:space="preserve">Nama Kelas </w:t>
            </w:r>
          </w:p>
        </w:tc>
        <w:tc>
          <w:tcPr>
            <w:tcW w:w="3118" w:type="dxa"/>
          </w:tcPr>
          <w:p w:rsidR="009149B0" w:rsidRPr="00293EA4" w:rsidRDefault="009149B0" w:rsidP="001C614A">
            <w:pPr>
              <w:rPr>
                <w:i/>
              </w:rPr>
            </w:pPr>
            <w:r w:rsidRPr="00293EA4">
              <w:rPr>
                <w:i/>
              </w:rPr>
              <w:t xml:space="preserve">Library yang digunakan </w:t>
            </w:r>
          </w:p>
        </w:tc>
      </w:tr>
      <w:tr w:rsidR="009149B0" w:rsidRPr="00293EA4" w:rsidTr="001C614A">
        <w:tc>
          <w:tcPr>
            <w:tcW w:w="1555" w:type="dxa"/>
          </w:tcPr>
          <w:p w:rsidR="009149B0" w:rsidRPr="00293EA4" w:rsidRDefault="009149B0" w:rsidP="00882659">
            <w:pPr>
              <w:rPr>
                <w:i/>
              </w:rPr>
            </w:pPr>
            <w:r w:rsidRPr="00293EA4">
              <w:rPr>
                <w:i/>
              </w:rPr>
              <w:t>CL</w:t>
            </w:r>
            <w:r w:rsidR="00A801AE">
              <w:rPr>
                <w:i/>
              </w:rPr>
              <w:t>-</w:t>
            </w:r>
            <w:r w:rsidR="00882659">
              <w:rPr>
                <w:i/>
              </w:rPr>
              <w:t>M-01</w:t>
            </w:r>
          </w:p>
        </w:tc>
        <w:tc>
          <w:tcPr>
            <w:tcW w:w="4394" w:type="dxa"/>
          </w:tcPr>
          <w:p w:rsidR="009149B0" w:rsidRPr="00293EA4" w:rsidRDefault="009149B0" w:rsidP="001C614A">
            <w:pPr>
              <w:rPr>
                <w:i/>
              </w:rPr>
            </w:pPr>
            <w:r w:rsidRPr="00293EA4">
              <w:rPr>
                <w:i/>
              </w:rPr>
              <w:t>KaryawanModel</w:t>
            </w:r>
          </w:p>
        </w:tc>
        <w:tc>
          <w:tcPr>
            <w:tcW w:w="3118" w:type="dxa"/>
          </w:tcPr>
          <w:p w:rsidR="009149B0" w:rsidRPr="00293EA4" w:rsidRDefault="00A93AF5" w:rsidP="001C614A">
            <w:pPr>
              <w:rPr>
                <w:i/>
              </w:rPr>
            </w:pPr>
            <w:r>
              <w:rPr>
                <w:i/>
              </w:rPr>
              <w:t>Model</w:t>
            </w:r>
          </w:p>
        </w:tc>
      </w:tr>
      <w:tr w:rsidR="00A93AF5" w:rsidRPr="00293EA4" w:rsidTr="001C614A">
        <w:tc>
          <w:tcPr>
            <w:tcW w:w="1555" w:type="dxa"/>
          </w:tcPr>
          <w:p w:rsidR="00A93AF5" w:rsidRPr="00293EA4" w:rsidRDefault="00A93AF5" w:rsidP="00882659">
            <w:pPr>
              <w:rPr>
                <w:i/>
              </w:rPr>
            </w:pPr>
            <w:r>
              <w:rPr>
                <w:i/>
              </w:rPr>
              <w:t>Cl-C-02</w:t>
            </w:r>
          </w:p>
        </w:tc>
        <w:tc>
          <w:tcPr>
            <w:tcW w:w="4394" w:type="dxa"/>
          </w:tcPr>
          <w:p w:rsidR="00A93AF5" w:rsidRPr="00293EA4" w:rsidRDefault="00A93AF5" w:rsidP="001C614A">
            <w:pPr>
              <w:rPr>
                <w:i/>
              </w:rPr>
            </w:pPr>
            <w:r>
              <w:rPr>
                <w:i/>
              </w:rPr>
              <w:t>Karyawan</w:t>
            </w:r>
          </w:p>
        </w:tc>
        <w:tc>
          <w:tcPr>
            <w:tcW w:w="3118" w:type="dxa"/>
          </w:tcPr>
          <w:p w:rsidR="00A93AF5" w:rsidRDefault="00A93AF5" w:rsidP="001C614A">
            <w:pPr>
              <w:rPr>
                <w:i/>
              </w:rPr>
            </w:pPr>
            <w:r>
              <w:rPr>
                <w:i/>
              </w:rPr>
              <w:t>Controller</w:t>
            </w:r>
          </w:p>
        </w:tc>
      </w:tr>
    </w:tbl>
    <w:p w:rsidR="00300633" w:rsidRDefault="00300633" w:rsidP="00300633"/>
    <w:p w:rsidR="00E61B6C" w:rsidRPr="00D31669" w:rsidRDefault="00E61B6C" w:rsidP="00E61B6C">
      <w:pPr>
        <w:pStyle w:val="Heading4"/>
        <w:rPr>
          <w:color w:val="FF0000"/>
        </w:rPr>
      </w:pPr>
      <w:r w:rsidRPr="00D31669">
        <w:rPr>
          <w:color w:val="FF0000"/>
        </w:rPr>
        <w:t xml:space="preserve">Sequence Diagram </w:t>
      </w:r>
    </w:p>
    <w:p w:rsidR="00E61B6C" w:rsidRPr="00D31669" w:rsidRDefault="00E61B6C" w:rsidP="00E61B6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E61B6C" w:rsidRPr="00D31669" w:rsidRDefault="00E61B6C" w:rsidP="00E61B6C">
      <w:pPr>
        <w:rPr>
          <w:color w:val="FF0000"/>
        </w:rPr>
      </w:pPr>
    </w:p>
    <w:p w:rsidR="00E61B6C" w:rsidRPr="00D31669" w:rsidRDefault="00E61B6C" w:rsidP="00E61B6C">
      <w:pPr>
        <w:pStyle w:val="Heading4"/>
        <w:rPr>
          <w:color w:val="FF0000"/>
        </w:rPr>
      </w:pPr>
      <w:r w:rsidRPr="00D31669">
        <w:rPr>
          <w:color w:val="FF0000"/>
        </w:rPr>
        <w:lastRenderedPageBreak/>
        <w:t xml:space="preserve">Diagram Kelas </w:t>
      </w:r>
    </w:p>
    <w:p w:rsidR="00E61B6C" w:rsidRDefault="00E61B6C" w:rsidP="00E61B6C">
      <w:pPr>
        <w:rPr>
          <w:color w:val="FF0000"/>
          <w:szCs w:val="24"/>
        </w:rPr>
      </w:pPr>
      <w:r w:rsidRPr="00D31669">
        <w:rPr>
          <w:color w:val="FF0000"/>
          <w:szCs w:val="24"/>
        </w:rPr>
        <w:t>Buatlah diagram kelas lengkap dengan Elemen WAE-Logical View (jika berbasis web).</w:t>
      </w:r>
    </w:p>
    <w:p w:rsidR="000D5561" w:rsidRPr="00D31669" w:rsidRDefault="000D5561" w:rsidP="00E61B6C">
      <w:pPr>
        <w:rPr>
          <w:color w:val="FF0000"/>
          <w:szCs w:val="24"/>
        </w:rPr>
      </w:pPr>
    </w:p>
    <w:p w:rsidR="00863BB4" w:rsidRDefault="00863BB4" w:rsidP="00863BB4">
      <w:pPr>
        <w:pStyle w:val="Heading3"/>
      </w:pPr>
      <w:bookmarkStart w:id="29" w:name="_Toc384567517"/>
      <w:r w:rsidRPr="00BF1D4D">
        <w:t xml:space="preserve">Use Case </w:t>
      </w:r>
      <w:r w:rsidR="004C7698" w:rsidRPr="00BF1D4D">
        <w:t>Edit Karyawan (UC-0-03)</w:t>
      </w:r>
      <w:bookmarkEnd w:id="29"/>
    </w:p>
    <w:p w:rsidR="008F4713" w:rsidRPr="008F4713" w:rsidRDefault="008F4713" w:rsidP="008F4713">
      <w:pPr>
        <w:pStyle w:val="Heading4"/>
      </w:pPr>
      <w:r w:rsidRPr="00293EA4">
        <w:t>Identifikasi Elemen WAE - Logical View</w:t>
      </w:r>
    </w:p>
    <w:p w:rsidR="006B41B5" w:rsidRPr="006B41B5" w:rsidRDefault="00F56540" w:rsidP="006B41B5">
      <w:r>
        <w:t>Tabel 3.5</w:t>
      </w:r>
      <w:r w:rsidR="006B41B5">
        <w:tab/>
        <w:t>Daftar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E2E37" w:rsidRPr="00293EA4" w:rsidTr="001C614A">
        <w:tc>
          <w:tcPr>
            <w:tcW w:w="1555" w:type="dxa"/>
          </w:tcPr>
          <w:p w:rsidR="00FE2E37" w:rsidRPr="00293EA4" w:rsidRDefault="00FE2E37" w:rsidP="001C614A">
            <w:pPr>
              <w:rPr>
                <w:i/>
              </w:rPr>
            </w:pPr>
            <w:r w:rsidRPr="00293EA4">
              <w:rPr>
                <w:i/>
              </w:rPr>
              <w:t>No</w:t>
            </w:r>
          </w:p>
        </w:tc>
        <w:tc>
          <w:tcPr>
            <w:tcW w:w="5386" w:type="dxa"/>
          </w:tcPr>
          <w:p w:rsidR="00FE2E37" w:rsidRPr="00293EA4" w:rsidRDefault="00FE2E37" w:rsidP="001C614A">
            <w:pPr>
              <w:rPr>
                <w:i/>
              </w:rPr>
            </w:pPr>
            <w:r w:rsidRPr="00293EA4">
              <w:rPr>
                <w:i/>
              </w:rPr>
              <w:t>Nama Elemen Lojik WAE</w:t>
            </w:r>
          </w:p>
        </w:tc>
        <w:tc>
          <w:tcPr>
            <w:tcW w:w="2126" w:type="dxa"/>
          </w:tcPr>
          <w:p w:rsidR="00FE2E37" w:rsidRPr="00293EA4" w:rsidRDefault="00FE2E37" w:rsidP="001C614A">
            <w:pPr>
              <w:rPr>
                <w:i/>
              </w:rPr>
            </w:pPr>
            <w:r w:rsidRPr="00293EA4">
              <w:rPr>
                <w:i/>
              </w:rPr>
              <w:t>Stereotype</w:t>
            </w:r>
          </w:p>
        </w:tc>
      </w:tr>
      <w:tr w:rsidR="00FE2E37" w:rsidRPr="00293EA4" w:rsidTr="001C614A">
        <w:tc>
          <w:tcPr>
            <w:tcW w:w="1555" w:type="dxa"/>
          </w:tcPr>
          <w:p w:rsidR="00FE2E37" w:rsidRPr="00293EA4" w:rsidRDefault="0020034A" w:rsidP="001C614A">
            <w:pPr>
              <w:rPr>
                <w:i/>
              </w:rPr>
            </w:pPr>
            <w:r>
              <w:rPr>
                <w:i/>
              </w:rPr>
              <w:t>WAE-S</w:t>
            </w:r>
            <w:r w:rsidR="00FE2E37" w:rsidRPr="00293EA4">
              <w:rPr>
                <w:i/>
              </w:rPr>
              <w:t>-0</w:t>
            </w:r>
            <w:r w:rsidR="00F9524A">
              <w:rPr>
                <w:i/>
              </w:rPr>
              <w:t>3</w:t>
            </w:r>
          </w:p>
        </w:tc>
        <w:tc>
          <w:tcPr>
            <w:tcW w:w="5386" w:type="dxa"/>
          </w:tcPr>
          <w:p w:rsidR="00FE2E37" w:rsidRPr="00293EA4" w:rsidRDefault="0020034A" w:rsidP="001C614A">
            <w:pPr>
              <w:rPr>
                <w:i/>
              </w:rPr>
            </w:pPr>
            <w:r>
              <w:rPr>
                <w:i/>
              </w:rPr>
              <w:t>EditKaryawanView</w:t>
            </w:r>
          </w:p>
        </w:tc>
        <w:tc>
          <w:tcPr>
            <w:tcW w:w="2126" w:type="dxa"/>
          </w:tcPr>
          <w:p w:rsidR="00FE2E37" w:rsidRPr="00293EA4" w:rsidRDefault="00FE2E37" w:rsidP="001C614A">
            <w:pPr>
              <w:rPr>
                <w:i/>
              </w:rPr>
            </w:pPr>
            <w:r w:rsidRPr="00293EA4">
              <w:rPr>
                <w:i/>
              </w:rPr>
              <w:t>Server Page</w:t>
            </w:r>
          </w:p>
        </w:tc>
      </w:tr>
      <w:tr w:rsidR="00FE2E37" w:rsidRPr="00293EA4" w:rsidTr="001C614A">
        <w:tc>
          <w:tcPr>
            <w:tcW w:w="1555" w:type="dxa"/>
          </w:tcPr>
          <w:p w:rsidR="00FE2E37" w:rsidRPr="00293EA4" w:rsidRDefault="00A801AE" w:rsidP="00F9524A">
            <w:pPr>
              <w:rPr>
                <w:i/>
              </w:rPr>
            </w:pPr>
            <w:r>
              <w:rPr>
                <w:i/>
              </w:rPr>
              <w:t>WAE-</w:t>
            </w:r>
            <w:r w:rsidR="00F9524A">
              <w:rPr>
                <w:i/>
              </w:rPr>
              <w:t>C-03</w:t>
            </w:r>
          </w:p>
        </w:tc>
        <w:tc>
          <w:tcPr>
            <w:tcW w:w="5386" w:type="dxa"/>
          </w:tcPr>
          <w:p w:rsidR="00FE2E37" w:rsidRPr="00293EA4" w:rsidRDefault="00A801AE" w:rsidP="001C614A">
            <w:pPr>
              <w:rPr>
                <w:i/>
              </w:rPr>
            </w:pPr>
            <w:r>
              <w:rPr>
                <w:i/>
              </w:rPr>
              <w:t>Edit</w:t>
            </w:r>
            <w:r w:rsidR="00FE2E37">
              <w:rPr>
                <w:i/>
              </w:rPr>
              <w:t>Karyawan</w:t>
            </w:r>
            <w:r w:rsidR="00FE2E37" w:rsidRPr="00293EA4">
              <w:rPr>
                <w:i/>
              </w:rPr>
              <w:t>Page</w:t>
            </w:r>
          </w:p>
        </w:tc>
        <w:tc>
          <w:tcPr>
            <w:tcW w:w="2126" w:type="dxa"/>
          </w:tcPr>
          <w:p w:rsidR="00FE2E37" w:rsidRPr="00293EA4" w:rsidRDefault="00FE2E37" w:rsidP="001C614A">
            <w:pPr>
              <w:rPr>
                <w:i/>
              </w:rPr>
            </w:pPr>
            <w:r w:rsidRPr="00293EA4">
              <w:rPr>
                <w:i/>
              </w:rPr>
              <w:t>Client Page</w:t>
            </w:r>
          </w:p>
        </w:tc>
      </w:tr>
      <w:tr w:rsidR="00FE2E37" w:rsidRPr="00293EA4" w:rsidTr="001C614A">
        <w:tc>
          <w:tcPr>
            <w:tcW w:w="1555" w:type="dxa"/>
          </w:tcPr>
          <w:p w:rsidR="00FE2E37" w:rsidRPr="00293EA4" w:rsidRDefault="00A801AE" w:rsidP="00F9524A">
            <w:pPr>
              <w:rPr>
                <w:i/>
              </w:rPr>
            </w:pPr>
            <w:r>
              <w:rPr>
                <w:i/>
              </w:rPr>
              <w:t>WAE-</w:t>
            </w:r>
            <w:r w:rsidR="00F9524A">
              <w:rPr>
                <w:i/>
              </w:rPr>
              <w:t>H-03</w:t>
            </w:r>
          </w:p>
        </w:tc>
        <w:tc>
          <w:tcPr>
            <w:tcW w:w="5386" w:type="dxa"/>
          </w:tcPr>
          <w:p w:rsidR="00FE2E37" w:rsidRPr="00293EA4" w:rsidRDefault="00A801AE" w:rsidP="001C614A">
            <w:pPr>
              <w:rPr>
                <w:i/>
              </w:rPr>
            </w:pPr>
            <w:r>
              <w:rPr>
                <w:i/>
              </w:rPr>
              <w:t>Edit</w:t>
            </w:r>
            <w:r w:rsidR="00FE2E37">
              <w:rPr>
                <w:i/>
              </w:rPr>
              <w:t>Karyawan</w:t>
            </w:r>
            <w:r w:rsidR="00FE2E37" w:rsidRPr="00293EA4">
              <w:rPr>
                <w:i/>
              </w:rPr>
              <w:t>Form</w:t>
            </w:r>
          </w:p>
        </w:tc>
        <w:tc>
          <w:tcPr>
            <w:tcW w:w="2126" w:type="dxa"/>
          </w:tcPr>
          <w:p w:rsidR="00FE2E37" w:rsidRPr="00293EA4" w:rsidRDefault="00FE2E37" w:rsidP="001C614A">
            <w:pPr>
              <w:rPr>
                <w:i/>
              </w:rPr>
            </w:pPr>
            <w:r w:rsidRPr="00293EA4">
              <w:rPr>
                <w:i/>
              </w:rPr>
              <w:t>HTML Form</w:t>
            </w:r>
          </w:p>
        </w:tc>
      </w:tr>
    </w:tbl>
    <w:p w:rsidR="00FE2E37" w:rsidRPr="00293EA4" w:rsidRDefault="00FE2E37" w:rsidP="00FE2E37"/>
    <w:p w:rsidR="00FE2E37" w:rsidRDefault="00FE2E37" w:rsidP="00FE2E37">
      <w:pPr>
        <w:pStyle w:val="Heading4"/>
      </w:pPr>
      <w:r w:rsidRPr="00293EA4">
        <w:t xml:space="preserve">Identifikasi Kelas </w:t>
      </w:r>
    </w:p>
    <w:p w:rsidR="0005704A" w:rsidRPr="0005704A" w:rsidRDefault="0005704A" w:rsidP="0005704A">
      <w:r>
        <w:t>Tabel 3.6</w:t>
      </w:r>
      <w:r>
        <w:tab/>
        <w:t>Daftar kelas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E2E37" w:rsidRPr="00293EA4" w:rsidTr="001C614A">
        <w:tc>
          <w:tcPr>
            <w:tcW w:w="1555" w:type="dxa"/>
          </w:tcPr>
          <w:p w:rsidR="00FE2E37" w:rsidRPr="00293EA4" w:rsidRDefault="00FE2E37" w:rsidP="001C614A">
            <w:pPr>
              <w:rPr>
                <w:i/>
              </w:rPr>
            </w:pPr>
            <w:r w:rsidRPr="00293EA4">
              <w:rPr>
                <w:i/>
              </w:rPr>
              <w:t>No</w:t>
            </w:r>
          </w:p>
        </w:tc>
        <w:tc>
          <w:tcPr>
            <w:tcW w:w="4394" w:type="dxa"/>
          </w:tcPr>
          <w:p w:rsidR="00FE2E37" w:rsidRPr="00293EA4" w:rsidRDefault="00FE2E37" w:rsidP="001C614A">
            <w:pPr>
              <w:rPr>
                <w:i/>
              </w:rPr>
            </w:pPr>
            <w:r w:rsidRPr="00293EA4">
              <w:rPr>
                <w:i/>
              </w:rPr>
              <w:t xml:space="preserve">Nama Kelas </w:t>
            </w:r>
          </w:p>
        </w:tc>
        <w:tc>
          <w:tcPr>
            <w:tcW w:w="3118" w:type="dxa"/>
          </w:tcPr>
          <w:p w:rsidR="00FE2E37" w:rsidRPr="00293EA4" w:rsidRDefault="00FE2E37" w:rsidP="001C614A">
            <w:pPr>
              <w:rPr>
                <w:i/>
              </w:rPr>
            </w:pPr>
            <w:r w:rsidRPr="00293EA4">
              <w:rPr>
                <w:i/>
              </w:rPr>
              <w:t xml:space="preserve">Library yang digunakan </w:t>
            </w:r>
          </w:p>
        </w:tc>
      </w:tr>
      <w:tr w:rsidR="00FE2E37" w:rsidRPr="00293EA4" w:rsidTr="001C614A">
        <w:tc>
          <w:tcPr>
            <w:tcW w:w="1555" w:type="dxa"/>
          </w:tcPr>
          <w:p w:rsidR="00FE2E37" w:rsidRPr="00293EA4" w:rsidRDefault="00FE2E37" w:rsidP="00B92BCE">
            <w:pPr>
              <w:rPr>
                <w:i/>
              </w:rPr>
            </w:pPr>
            <w:r w:rsidRPr="00293EA4">
              <w:rPr>
                <w:i/>
              </w:rPr>
              <w:t>CL</w:t>
            </w:r>
            <w:r w:rsidR="00B92BCE">
              <w:rPr>
                <w:i/>
              </w:rPr>
              <w:t>-M-01</w:t>
            </w:r>
          </w:p>
        </w:tc>
        <w:tc>
          <w:tcPr>
            <w:tcW w:w="4394" w:type="dxa"/>
          </w:tcPr>
          <w:p w:rsidR="00FE2E37" w:rsidRPr="00293EA4" w:rsidRDefault="00FE2E37" w:rsidP="001C614A">
            <w:pPr>
              <w:rPr>
                <w:i/>
              </w:rPr>
            </w:pPr>
            <w:r w:rsidRPr="00293EA4">
              <w:rPr>
                <w:i/>
              </w:rPr>
              <w:t>KaryawanModel</w:t>
            </w:r>
          </w:p>
        </w:tc>
        <w:tc>
          <w:tcPr>
            <w:tcW w:w="3118" w:type="dxa"/>
          </w:tcPr>
          <w:p w:rsidR="00FE2E37" w:rsidRPr="00293EA4" w:rsidRDefault="00B92BCE" w:rsidP="001C614A">
            <w:pPr>
              <w:rPr>
                <w:i/>
              </w:rPr>
            </w:pPr>
            <w:r>
              <w:rPr>
                <w:i/>
              </w:rPr>
              <w:t>Model</w:t>
            </w:r>
          </w:p>
        </w:tc>
      </w:tr>
      <w:tr w:rsidR="00B92BCE" w:rsidRPr="00293EA4" w:rsidTr="001C614A">
        <w:tc>
          <w:tcPr>
            <w:tcW w:w="1555" w:type="dxa"/>
          </w:tcPr>
          <w:p w:rsidR="00B92BCE" w:rsidRPr="00293EA4" w:rsidRDefault="00B92BCE" w:rsidP="00B92BCE">
            <w:pPr>
              <w:rPr>
                <w:i/>
              </w:rPr>
            </w:pPr>
            <w:r>
              <w:rPr>
                <w:i/>
              </w:rPr>
              <w:t>CL-C-02</w:t>
            </w:r>
          </w:p>
        </w:tc>
        <w:tc>
          <w:tcPr>
            <w:tcW w:w="4394" w:type="dxa"/>
          </w:tcPr>
          <w:p w:rsidR="00B92BCE" w:rsidRPr="00293EA4" w:rsidRDefault="00B92BCE" w:rsidP="001C614A">
            <w:pPr>
              <w:rPr>
                <w:i/>
              </w:rPr>
            </w:pPr>
            <w:r>
              <w:rPr>
                <w:i/>
              </w:rPr>
              <w:t>Karyawan</w:t>
            </w:r>
          </w:p>
        </w:tc>
        <w:tc>
          <w:tcPr>
            <w:tcW w:w="3118" w:type="dxa"/>
          </w:tcPr>
          <w:p w:rsidR="00B92BCE" w:rsidRPr="00293EA4" w:rsidRDefault="00B92BCE" w:rsidP="001C614A">
            <w:pPr>
              <w:rPr>
                <w:i/>
              </w:rPr>
            </w:pPr>
            <w:r>
              <w:rPr>
                <w:i/>
              </w:rPr>
              <w:t>Controller</w:t>
            </w:r>
          </w:p>
        </w:tc>
      </w:tr>
    </w:tbl>
    <w:p w:rsidR="00FE2E37" w:rsidRDefault="00FE2E37" w:rsidP="00FE2E37"/>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F56540" w:rsidRDefault="00863BB4" w:rsidP="00863BB4">
      <w:pPr>
        <w:pStyle w:val="Heading3"/>
      </w:pPr>
      <w:bookmarkStart w:id="30" w:name="_Toc384567518"/>
      <w:r w:rsidRPr="00F56540">
        <w:t xml:space="preserve">Use Case </w:t>
      </w:r>
      <w:r w:rsidR="00BF228D" w:rsidRPr="00F56540">
        <w:t>Hapus Karyawan (UC-0-04)</w:t>
      </w:r>
      <w:bookmarkEnd w:id="30"/>
    </w:p>
    <w:p w:rsidR="00F56540" w:rsidRPr="008F4713" w:rsidRDefault="00F56540" w:rsidP="00F56540">
      <w:pPr>
        <w:pStyle w:val="Heading4"/>
      </w:pPr>
      <w:r w:rsidRPr="00293EA4">
        <w:t>Identifikasi Elemen WAE - Logical View</w:t>
      </w:r>
    </w:p>
    <w:p w:rsidR="00F56540" w:rsidRPr="006B41B5" w:rsidRDefault="000E4C87" w:rsidP="00F56540">
      <w:r>
        <w:t>Tabel 3.7</w:t>
      </w:r>
      <w:r w:rsidR="00F56540">
        <w:tab/>
        <w:t>Daftar</w:t>
      </w:r>
      <w:r w:rsidR="006F29AF">
        <w:t xml:space="preserve">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56540" w:rsidRPr="00293EA4" w:rsidTr="001C614A">
        <w:tc>
          <w:tcPr>
            <w:tcW w:w="1555" w:type="dxa"/>
          </w:tcPr>
          <w:p w:rsidR="00F56540" w:rsidRPr="00293EA4" w:rsidRDefault="00F56540" w:rsidP="001C614A">
            <w:pPr>
              <w:rPr>
                <w:i/>
              </w:rPr>
            </w:pPr>
            <w:r w:rsidRPr="00293EA4">
              <w:rPr>
                <w:i/>
              </w:rPr>
              <w:t>No</w:t>
            </w:r>
          </w:p>
        </w:tc>
        <w:tc>
          <w:tcPr>
            <w:tcW w:w="5386" w:type="dxa"/>
          </w:tcPr>
          <w:p w:rsidR="00F56540" w:rsidRPr="00293EA4" w:rsidRDefault="00F56540" w:rsidP="001C614A">
            <w:pPr>
              <w:rPr>
                <w:i/>
              </w:rPr>
            </w:pPr>
            <w:r w:rsidRPr="00293EA4">
              <w:rPr>
                <w:i/>
              </w:rPr>
              <w:t>Nama Elemen Lojik WAE</w:t>
            </w:r>
          </w:p>
        </w:tc>
        <w:tc>
          <w:tcPr>
            <w:tcW w:w="2126" w:type="dxa"/>
          </w:tcPr>
          <w:p w:rsidR="00F56540" w:rsidRPr="00293EA4" w:rsidRDefault="00F56540" w:rsidP="001C614A">
            <w:pPr>
              <w:rPr>
                <w:i/>
              </w:rPr>
            </w:pPr>
            <w:r w:rsidRPr="00293EA4">
              <w:rPr>
                <w:i/>
              </w:rPr>
              <w:t>Stereotype</w:t>
            </w:r>
          </w:p>
        </w:tc>
      </w:tr>
      <w:tr w:rsidR="00F56540" w:rsidRPr="00293EA4" w:rsidTr="001C614A">
        <w:tc>
          <w:tcPr>
            <w:tcW w:w="1555" w:type="dxa"/>
          </w:tcPr>
          <w:p w:rsidR="00F56540" w:rsidRPr="00293EA4" w:rsidRDefault="00F56540" w:rsidP="001C614A">
            <w:pPr>
              <w:rPr>
                <w:i/>
              </w:rPr>
            </w:pPr>
            <w:r>
              <w:rPr>
                <w:i/>
              </w:rPr>
              <w:t>WAE-S</w:t>
            </w:r>
            <w:r w:rsidRPr="00293EA4">
              <w:rPr>
                <w:i/>
              </w:rPr>
              <w:t>-0</w:t>
            </w:r>
            <w:r w:rsidR="009E7EFB">
              <w:rPr>
                <w:i/>
              </w:rPr>
              <w:t>4</w:t>
            </w:r>
          </w:p>
        </w:tc>
        <w:tc>
          <w:tcPr>
            <w:tcW w:w="5386" w:type="dxa"/>
          </w:tcPr>
          <w:p w:rsidR="00F56540" w:rsidRPr="00293EA4" w:rsidRDefault="00DC03FE" w:rsidP="001C614A">
            <w:pPr>
              <w:rPr>
                <w:i/>
              </w:rPr>
            </w:pPr>
            <w:r>
              <w:rPr>
                <w:i/>
              </w:rPr>
              <w:t>Daftar</w:t>
            </w:r>
            <w:r w:rsidR="00F56540">
              <w:rPr>
                <w:i/>
              </w:rPr>
              <w:t>KaryawanView</w:t>
            </w:r>
          </w:p>
        </w:tc>
        <w:tc>
          <w:tcPr>
            <w:tcW w:w="2126" w:type="dxa"/>
          </w:tcPr>
          <w:p w:rsidR="00F56540" w:rsidRPr="00293EA4" w:rsidRDefault="00F56540" w:rsidP="001C614A">
            <w:pPr>
              <w:rPr>
                <w:i/>
              </w:rPr>
            </w:pPr>
            <w:r w:rsidRPr="00293EA4">
              <w:rPr>
                <w:i/>
              </w:rPr>
              <w:t>Server Page</w:t>
            </w:r>
          </w:p>
        </w:tc>
      </w:tr>
      <w:tr w:rsidR="00F56540" w:rsidRPr="00293EA4" w:rsidTr="001C614A">
        <w:tc>
          <w:tcPr>
            <w:tcW w:w="1555" w:type="dxa"/>
          </w:tcPr>
          <w:p w:rsidR="00F56540" w:rsidRPr="00293EA4" w:rsidRDefault="00F56540" w:rsidP="001C614A">
            <w:pPr>
              <w:rPr>
                <w:i/>
              </w:rPr>
            </w:pPr>
            <w:r>
              <w:rPr>
                <w:i/>
              </w:rPr>
              <w:t>WAE-C-0</w:t>
            </w:r>
            <w:r w:rsidR="009E7EFB">
              <w:rPr>
                <w:i/>
              </w:rPr>
              <w:t>4</w:t>
            </w:r>
          </w:p>
        </w:tc>
        <w:tc>
          <w:tcPr>
            <w:tcW w:w="5386" w:type="dxa"/>
          </w:tcPr>
          <w:p w:rsidR="00F56540" w:rsidRPr="00293EA4" w:rsidRDefault="00DC03FE" w:rsidP="001C614A">
            <w:pPr>
              <w:rPr>
                <w:i/>
              </w:rPr>
            </w:pPr>
            <w:r>
              <w:rPr>
                <w:i/>
              </w:rPr>
              <w:t>Daftar</w:t>
            </w:r>
            <w:r w:rsidR="002C1CB5">
              <w:rPr>
                <w:i/>
              </w:rPr>
              <w:t>KaryawanPage</w:t>
            </w:r>
          </w:p>
        </w:tc>
        <w:tc>
          <w:tcPr>
            <w:tcW w:w="2126" w:type="dxa"/>
          </w:tcPr>
          <w:p w:rsidR="00F56540" w:rsidRPr="00293EA4" w:rsidRDefault="00F56540" w:rsidP="001C614A">
            <w:pPr>
              <w:rPr>
                <w:i/>
              </w:rPr>
            </w:pPr>
            <w:r w:rsidRPr="00293EA4">
              <w:rPr>
                <w:i/>
              </w:rPr>
              <w:t>Client Page</w:t>
            </w:r>
          </w:p>
        </w:tc>
      </w:tr>
      <w:tr w:rsidR="00F56540" w:rsidRPr="00293EA4" w:rsidTr="001C614A">
        <w:tc>
          <w:tcPr>
            <w:tcW w:w="1555" w:type="dxa"/>
          </w:tcPr>
          <w:p w:rsidR="00F56540" w:rsidRPr="00293EA4" w:rsidRDefault="00F56540" w:rsidP="001C614A">
            <w:pPr>
              <w:rPr>
                <w:i/>
              </w:rPr>
            </w:pPr>
            <w:r>
              <w:rPr>
                <w:i/>
              </w:rPr>
              <w:t>WAE-H-0</w:t>
            </w:r>
            <w:r w:rsidR="009E7EFB">
              <w:rPr>
                <w:i/>
              </w:rPr>
              <w:t>4</w:t>
            </w:r>
          </w:p>
        </w:tc>
        <w:tc>
          <w:tcPr>
            <w:tcW w:w="5386" w:type="dxa"/>
          </w:tcPr>
          <w:p w:rsidR="00F56540" w:rsidRPr="00293EA4" w:rsidRDefault="002C1CB5" w:rsidP="001C614A">
            <w:pPr>
              <w:rPr>
                <w:i/>
              </w:rPr>
            </w:pPr>
            <w:r>
              <w:rPr>
                <w:i/>
              </w:rPr>
              <w:t>HapusKaryawanForm</w:t>
            </w:r>
          </w:p>
        </w:tc>
        <w:tc>
          <w:tcPr>
            <w:tcW w:w="2126" w:type="dxa"/>
          </w:tcPr>
          <w:p w:rsidR="00F56540" w:rsidRPr="00293EA4" w:rsidRDefault="00F56540" w:rsidP="001C614A">
            <w:pPr>
              <w:rPr>
                <w:i/>
              </w:rPr>
            </w:pPr>
            <w:r w:rsidRPr="00293EA4">
              <w:rPr>
                <w:i/>
              </w:rPr>
              <w:t>HTML Form</w:t>
            </w:r>
          </w:p>
        </w:tc>
      </w:tr>
    </w:tbl>
    <w:p w:rsidR="00F56540" w:rsidRPr="00293EA4" w:rsidRDefault="00F56540" w:rsidP="00F56540"/>
    <w:p w:rsidR="00F56540" w:rsidRDefault="00F56540" w:rsidP="00F56540">
      <w:pPr>
        <w:pStyle w:val="Heading4"/>
      </w:pPr>
      <w:r w:rsidRPr="00293EA4">
        <w:t xml:space="preserve">Identifikasi Kelas </w:t>
      </w:r>
    </w:p>
    <w:p w:rsidR="00F56540" w:rsidRPr="0005704A" w:rsidRDefault="000E4C87" w:rsidP="00F56540">
      <w:r>
        <w:t>Tabel 3.8</w:t>
      </w:r>
      <w:r w:rsidR="00F56540">
        <w:tab/>
        <w:t>Daftar kelas</w:t>
      </w:r>
      <w:r w:rsidR="006F29AF">
        <w:t xml:space="preserv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56540" w:rsidRPr="00293EA4" w:rsidTr="001C614A">
        <w:tc>
          <w:tcPr>
            <w:tcW w:w="1555" w:type="dxa"/>
          </w:tcPr>
          <w:p w:rsidR="00F56540" w:rsidRPr="00293EA4" w:rsidRDefault="00F56540" w:rsidP="001C614A">
            <w:pPr>
              <w:rPr>
                <w:i/>
              </w:rPr>
            </w:pPr>
            <w:r w:rsidRPr="00293EA4">
              <w:rPr>
                <w:i/>
              </w:rPr>
              <w:t>No</w:t>
            </w:r>
          </w:p>
        </w:tc>
        <w:tc>
          <w:tcPr>
            <w:tcW w:w="4394" w:type="dxa"/>
          </w:tcPr>
          <w:p w:rsidR="00F56540" w:rsidRPr="00293EA4" w:rsidRDefault="00F56540" w:rsidP="001C614A">
            <w:pPr>
              <w:rPr>
                <w:i/>
              </w:rPr>
            </w:pPr>
            <w:r w:rsidRPr="00293EA4">
              <w:rPr>
                <w:i/>
              </w:rPr>
              <w:t xml:space="preserve">Nama Kelas </w:t>
            </w:r>
          </w:p>
        </w:tc>
        <w:tc>
          <w:tcPr>
            <w:tcW w:w="3118" w:type="dxa"/>
          </w:tcPr>
          <w:p w:rsidR="00F56540" w:rsidRPr="00293EA4" w:rsidRDefault="00F56540" w:rsidP="001C614A">
            <w:pPr>
              <w:rPr>
                <w:i/>
              </w:rPr>
            </w:pPr>
            <w:r w:rsidRPr="00293EA4">
              <w:rPr>
                <w:i/>
              </w:rPr>
              <w:t xml:space="preserve">Library yang digunakan </w:t>
            </w:r>
          </w:p>
        </w:tc>
      </w:tr>
      <w:tr w:rsidR="00F56540" w:rsidRPr="00293EA4" w:rsidTr="001C614A">
        <w:tc>
          <w:tcPr>
            <w:tcW w:w="1555" w:type="dxa"/>
          </w:tcPr>
          <w:p w:rsidR="00F56540" w:rsidRPr="00293EA4" w:rsidRDefault="00F56540" w:rsidP="001C614A">
            <w:pPr>
              <w:rPr>
                <w:i/>
              </w:rPr>
            </w:pPr>
            <w:r w:rsidRPr="00293EA4">
              <w:rPr>
                <w:i/>
              </w:rPr>
              <w:t>CL</w:t>
            </w:r>
            <w:r>
              <w:rPr>
                <w:i/>
              </w:rPr>
              <w:t>-M-01</w:t>
            </w:r>
          </w:p>
        </w:tc>
        <w:tc>
          <w:tcPr>
            <w:tcW w:w="4394" w:type="dxa"/>
          </w:tcPr>
          <w:p w:rsidR="00F56540" w:rsidRPr="00293EA4" w:rsidRDefault="00F56540" w:rsidP="001C614A">
            <w:pPr>
              <w:rPr>
                <w:i/>
              </w:rPr>
            </w:pPr>
            <w:r w:rsidRPr="00293EA4">
              <w:rPr>
                <w:i/>
              </w:rPr>
              <w:t>KaryawanModel</w:t>
            </w:r>
          </w:p>
        </w:tc>
        <w:tc>
          <w:tcPr>
            <w:tcW w:w="3118" w:type="dxa"/>
          </w:tcPr>
          <w:p w:rsidR="00F56540" w:rsidRPr="00293EA4" w:rsidRDefault="00F56540" w:rsidP="001C614A">
            <w:pPr>
              <w:rPr>
                <w:i/>
              </w:rPr>
            </w:pPr>
            <w:r>
              <w:rPr>
                <w:i/>
              </w:rPr>
              <w:t>Model</w:t>
            </w:r>
          </w:p>
        </w:tc>
      </w:tr>
      <w:tr w:rsidR="00F56540" w:rsidRPr="00293EA4" w:rsidTr="001C614A">
        <w:tc>
          <w:tcPr>
            <w:tcW w:w="1555" w:type="dxa"/>
          </w:tcPr>
          <w:p w:rsidR="00F56540" w:rsidRPr="00293EA4" w:rsidRDefault="00F56540" w:rsidP="001C614A">
            <w:pPr>
              <w:rPr>
                <w:i/>
              </w:rPr>
            </w:pPr>
            <w:r>
              <w:rPr>
                <w:i/>
              </w:rPr>
              <w:t>CL-C-02</w:t>
            </w:r>
          </w:p>
        </w:tc>
        <w:tc>
          <w:tcPr>
            <w:tcW w:w="4394" w:type="dxa"/>
          </w:tcPr>
          <w:p w:rsidR="00F56540" w:rsidRPr="00293EA4" w:rsidRDefault="00F56540" w:rsidP="001C614A">
            <w:pPr>
              <w:rPr>
                <w:i/>
              </w:rPr>
            </w:pPr>
            <w:r>
              <w:rPr>
                <w:i/>
              </w:rPr>
              <w:t>Karyawan</w:t>
            </w:r>
          </w:p>
        </w:tc>
        <w:tc>
          <w:tcPr>
            <w:tcW w:w="3118" w:type="dxa"/>
          </w:tcPr>
          <w:p w:rsidR="00F56540" w:rsidRPr="00293EA4" w:rsidRDefault="00F56540"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lastRenderedPageBreak/>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F5FC0" w:rsidRDefault="00863BB4" w:rsidP="00863BB4">
      <w:pPr>
        <w:pStyle w:val="Heading3"/>
      </w:pPr>
      <w:bookmarkStart w:id="31" w:name="_Toc384567519"/>
      <w:r w:rsidRPr="00DF5FC0">
        <w:t xml:space="preserve">Use Case </w:t>
      </w:r>
      <w:r w:rsidR="00FD5A58">
        <w:t>Cari</w:t>
      </w:r>
      <w:r w:rsidR="00BF228D" w:rsidRPr="00DF5FC0">
        <w:t xml:space="preserve"> Karyawan (UC-0-05)</w:t>
      </w:r>
      <w:bookmarkEnd w:id="31"/>
    </w:p>
    <w:p w:rsidR="000E4C87" w:rsidRPr="008F4713" w:rsidRDefault="000E4C87" w:rsidP="000E4C87">
      <w:pPr>
        <w:pStyle w:val="Heading4"/>
      </w:pPr>
      <w:r w:rsidRPr="00293EA4">
        <w:t>Identifikasi Elemen WAE - Logical View</w:t>
      </w:r>
    </w:p>
    <w:p w:rsidR="000E4C87" w:rsidRPr="006B41B5" w:rsidRDefault="00DF5FC0" w:rsidP="000E4C87">
      <w:r>
        <w:t>Tabel 3.9</w:t>
      </w:r>
      <w:r w:rsidR="000E4C87">
        <w:tab/>
        <w:t>Daftar</w:t>
      </w:r>
      <w:r>
        <w:t xml:space="preserve">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E4C87" w:rsidRPr="00293EA4" w:rsidTr="001C614A">
        <w:tc>
          <w:tcPr>
            <w:tcW w:w="1555" w:type="dxa"/>
          </w:tcPr>
          <w:p w:rsidR="000E4C87" w:rsidRPr="00293EA4" w:rsidRDefault="000E4C87" w:rsidP="001C614A">
            <w:pPr>
              <w:rPr>
                <w:i/>
              </w:rPr>
            </w:pPr>
            <w:r w:rsidRPr="00293EA4">
              <w:rPr>
                <w:i/>
              </w:rPr>
              <w:t>No</w:t>
            </w:r>
          </w:p>
        </w:tc>
        <w:tc>
          <w:tcPr>
            <w:tcW w:w="5386" w:type="dxa"/>
          </w:tcPr>
          <w:p w:rsidR="000E4C87" w:rsidRPr="00293EA4" w:rsidRDefault="000E4C87" w:rsidP="001C614A">
            <w:pPr>
              <w:rPr>
                <w:i/>
              </w:rPr>
            </w:pPr>
            <w:r w:rsidRPr="00293EA4">
              <w:rPr>
                <w:i/>
              </w:rPr>
              <w:t>Nama Elemen Lojik WAE</w:t>
            </w:r>
          </w:p>
        </w:tc>
        <w:tc>
          <w:tcPr>
            <w:tcW w:w="2126" w:type="dxa"/>
          </w:tcPr>
          <w:p w:rsidR="000E4C87" w:rsidRPr="00293EA4" w:rsidRDefault="000E4C87" w:rsidP="001C614A">
            <w:pPr>
              <w:rPr>
                <w:i/>
              </w:rPr>
            </w:pPr>
            <w:r w:rsidRPr="00293EA4">
              <w:rPr>
                <w:i/>
              </w:rPr>
              <w:t>Stereotype</w:t>
            </w:r>
          </w:p>
        </w:tc>
      </w:tr>
      <w:tr w:rsidR="000E4C87" w:rsidRPr="00293EA4" w:rsidTr="001C614A">
        <w:tc>
          <w:tcPr>
            <w:tcW w:w="1555" w:type="dxa"/>
          </w:tcPr>
          <w:p w:rsidR="000E4C87" w:rsidRPr="00293EA4" w:rsidRDefault="000E4C87" w:rsidP="001C614A">
            <w:pPr>
              <w:rPr>
                <w:i/>
              </w:rPr>
            </w:pPr>
            <w:r>
              <w:rPr>
                <w:i/>
              </w:rPr>
              <w:t>WAE-S</w:t>
            </w:r>
            <w:r w:rsidRPr="00293EA4">
              <w:rPr>
                <w:i/>
              </w:rPr>
              <w:t>-0</w:t>
            </w:r>
            <w:r w:rsidR="003F34E7">
              <w:rPr>
                <w:i/>
              </w:rPr>
              <w:t>4</w:t>
            </w:r>
          </w:p>
        </w:tc>
        <w:tc>
          <w:tcPr>
            <w:tcW w:w="5386" w:type="dxa"/>
          </w:tcPr>
          <w:p w:rsidR="000E4C87" w:rsidRPr="00293EA4" w:rsidRDefault="00DC03FE" w:rsidP="001C614A">
            <w:pPr>
              <w:rPr>
                <w:i/>
              </w:rPr>
            </w:pPr>
            <w:r>
              <w:rPr>
                <w:i/>
              </w:rPr>
              <w:t>Daftar</w:t>
            </w:r>
            <w:r w:rsidR="000E4C87">
              <w:rPr>
                <w:i/>
              </w:rPr>
              <w:t>KaryawanView</w:t>
            </w:r>
          </w:p>
        </w:tc>
        <w:tc>
          <w:tcPr>
            <w:tcW w:w="2126" w:type="dxa"/>
          </w:tcPr>
          <w:p w:rsidR="000E4C87" w:rsidRPr="00293EA4" w:rsidRDefault="000E4C87" w:rsidP="001C614A">
            <w:pPr>
              <w:rPr>
                <w:i/>
              </w:rPr>
            </w:pPr>
            <w:r w:rsidRPr="00293EA4">
              <w:rPr>
                <w:i/>
              </w:rPr>
              <w:t>Server Page</w:t>
            </w:r>
          </w:p>
        </w:tc>
      </w:tr>
      <w:tr w:rsidR="000E4C87" w:rsidRPr="00293EA4" w:rsidTr="001C614A">
        <w:tc>
          <w:tcPr>
            <w:tcW w:w="1555" w:type="dxa"/>
          </w:tcPr>
          <w:p w:rsidR="000E4C87" w:rsidRPr="00293EA4" w:rsidRDefault="000E4C87" w:rsidP="001C614A">
            <w:pPr>
              <w:rPr>
                <w:i/>
              </w:rPr>
            </w:pPr>
            <w:r>
              <w:rPr>
                <w:i/>
              </w:rPr>
              <w:t>WAE-C-0</w:t>
            </w:r>
            <w:r w:rsidR="003F34E7">
              <w:rPr>
                <w:i/>
              </w:rPr>
              <w:t>4</w:t>
            </w:r>
          </w:p>
        </w:tc>
        <w:tc>
          <w:tcPr>
            <w:tcW w:w="5386" w:type="dxa"/>
          </w:tcPr>
          <w:p w:rsidR="000E4C87" w:rsidRPr="00293EA4" w:rsidRDefault="00DC03FE" w:rsidP="001C614A">
            <w:pPr>
              <w:rPr>
                <w:i/>
              </w:rPr>
            </w:pPr>
            <w:r>
              <w:rPr>
                <w:i/>
              </w:rPr>
              <w:t>Daftar</w:t>
            </w:r>
            <w:r w:rsidR="000E4C87">
              <w:rPr>
                <w:i/>
              </w:rPr>
              <w:t>KaryawanPage</w:t>
            </w:r>
          </w:p>
        </w:tc>
        <w:tc>
          <w:tcPr>
            <w:tcW w:w="2126" w:type="dxa"/>
          </w:tcPr>
          <w:p w:rsidR="000E4C87" w:rsidRPr="00293EA4" w:rsidRDefault="000E4C87" w:rsidP="001C614A">
            <w:pPr>
              <w:rPr>
                <w:i/>
              </w:rPr>
            </w:pPr>
            <w:r w:rsidRPr="00293EA4">
              <w:rPr>
                <w:i/>
              </w:rPr>
              <w:t>Client Page</w:t>
            </w:r>
          </w:p>
        </w:tc>
      </w:tr>
      <w:tr w:rsidR="000E4C87" w:rsidRPr="00293EA4" w:rsidTr="001C614A">
        <w:tc>
          <w:tcPr>
            <w:tcW w:w="1555" w:type="dxa"/>
          </w:tcPr>
          <w:p w:rsidR="000E4C87" w:rsidRPr="00293EA4" w:rsidRDefault="000E4C87" w:rsidP="001C614A">
            <w:pPr>
              <w:rPr>
                <w:i/>
              </w:rPr>
            </w:pPr>
            <w:r>
              <w:rPr>
                <w:i/>
              </w:rPr>
              <w:t>WAE-H-0</w:t>
            </w:r>
            <w:r w:rsidR="003F34E7">
              <w:rPr>
                <w:i/>
              </w:rPr>
              <w:t>5</w:t>
            </w:r>
          </w:p>
        </w:tc>
        <w:tc>
          <w:tcPr>
            <w:tcW w:w="5386" w:type="dxa"/>
          </w:tcPr>
          <w:p w:rsidR="000E4C87" w:rsidRPr="00293EA4" w:rsidRDefault="00985CE7" w:rsidP="001C614A">
            <w:pPr>
              <w:rPr>
                <w:i/>
              </w:rPr>
            </w:pPr>
            <w:r>
              <w:rPr>
                <w:i/>
              </w:rPr>
              <w:t>Cari</w:t>
            </w:r>
            <w:r w:rsidR="000E4C87">
              <w:rPr>
                <w:i/>
              </w:rPr>
              <w:t>KaryawanForm</w:t>
            </w:r>
          </w:p>
        </w:tc>
        <w:tc>
          <w:tcPr>
            <w:tcW w:w="2126" w:type="dxa"/>
          </w:tcPr>
          <w:p w:rsidR="000E4C87" w:rsidRPr="00293EA4" w:rsidRDefault="000E4C87" w:rsidP="001C614A">
            <w:pPr>
              <w:rPr>
                <w:i/>
              </w:rPr>
            </w:pPr>
            <w:r w:rsidRPr="00293EA4">
              <w:rPr>
                <w:i/>
              </w:rPr>
              <w:t>HTML Form</w:t>
            </w:r>
          </w:p>
        </w:tc>
      </w:tr>
    </w:tbl>
    <w:p w:rsidR="000E4C87" w:rsidRPr="00293EA4" w:rsidRDefault="000E4C87" w:rsidP="000E4C87"/>
    <w:p w:rsidR="000E4C87" w:rsidRDefault="000E4C87" w:rsidP="000E4C87">
      <w:pPr>
        <w:pStyle w:val="Heading4"/>
      </w:pPr>
      <w:r w:rsidRPr="00293EA4">
        <w:t xml:space="preserve">Identifikasi Kelas </w:t>
      </w:r>
    </w:p>
    <w:p w:rsidR="000E4C87" w:rsidRPr="0005704A" w:rsidRDefault="00DF5FC0" w:rsidP="000E4C87">
      <w:r>
        <w:t>Tabel 3.10</w:t>
      </w:r>
      <w:r w:rsidR="000E4C87">
        <w:tab/>
        <w:t>Daftar kelas</w:t>
      </w:r>
      <w:r>
        <w:t xml:space="preserve">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E4C87" w:rsidRPr="00293EA4" w:rsidTr="001C614A">
        <w:tc>
          <w:tcPr>
            <w:tcW w:w="1555" w:type="dxa"/>
          </w:tcPr>
          <w:p w:rsidR="000E4C87" w:rsidRPr="00293EA4" w:rsidRDefault="000E4C87" w:rsidP="001C614A">
            <w:pPr>
              <w:rPr>
                <w:i/>
              </w:rPr>
            </w:pPr>
            <w:r w:rsidRPr="00293EA4">
              <w:rPr>
                <w:i/>
              </w:rPr>
              <w:t>No</w:t>
            </w:r>
          </w:p>
        </w:tc>
        <w:tc>
          <w:tcPr>
            <w:tcW w:w="4394" w:type="dxa"/>
          </w:tcPr>
          <w:p w:rsidR="000E4C87" w:rsidRPr="00293EA4" w:rsidRDefault="000E4C87" w:rsidP="001C614A">
            <w:pPr>
              <w:rPr>
                <w:i/>
              </w:rPr>
            </w:pPr>
            <w:r w:rsidRPr="00293EA4">
              <w:rPr>
                <w:i/>
              </w:rPr>
              <w:t xml:space="preserve">Nama Kelas </w:t>
            </w:r>
          </w:p>
        </w:tc>
        <w:tc>
          <w:tcPr>
            <w:tcW w:w="3118" w:type="dxa"/>
          </w:tcPr>
          <w:p w:rsidR="000E4C87" w:rsidRPr="00293EA4" w:rsidRDefault="000E4C87" w:rsidP="001C614A">
            <w:pPr>
              <w:rPr>
                <w:i/>
              </w:rPr>
            </w:pPr>
            <w:r w:rsidRPr="00293EA4">
              <w:rPr>
                <w:i/>
              </w:rPr>
              <w:t xml:space="preserve">Library yang digunakan </w:t>
            </w:r>
          </w:p>
        </w:tc>
      </w:tr>
      <w:tr w:rsidR="000E4C87" w:rsidRPr="00293EA4" w:rsidTr="001C614A">
        <w:tc>
          <w:tcPr>
            <w:tcW w:w="1555" w:type="dxa"/>
          </w:tcPr>
          <w:p w:rsidR="000E4C87" w:rsidRPr="00293EA4" w:rsidRDefault="000E4C87" w:rsidP="001C614A">
            <w:pPr>
              <w:rPr>
                <w:i/>
              </w:rPr>
            </w:pPr>
            <w:r w:rsidRPr="00293EA4">
              <w:rPr>
                <w:i/>
              </w:rPr>
              <w:t>CL</w:t>
            </w:r>
            <w:r>
              <w:rPr>
                <w:i/>
              </w:rPr>
              <w:t>-M-01</w:t>
            </w:r>
          </w:p>
        </w:tc>
        <w:tc>
          <w:tcPr>
            <w:tcW w:w="4394" w:type="dxa"/>
          </w:tcPr>
          <w:p w:rsidR="000E4C87" w:rsidRPr="00293EA4" w:rsidRDefault="000E4C87" w:rsidP="001C614A">
            <w:pPr>
              <w:rPr>
                <w:i/>
              </w:rPr>
            </w:pPr>
            <w:r w:rsidRPr="00293EA4">
              <w:rPr>
                <w:i/>
              </w:rPr>
              <w:t>KaryawanModel</w:t>
            </w:r>
          </w:p>
        </w:tc>
        <w:tc>
          <w:tcPr>
            <w:tcW w:w="3118" w:type="dxa"/>
          </w:tcPr>
          <w:p w:rsidR="000E4C87" w:rsidRPr="00293EA4" w:rsidRDefault="000E4C87" w:rsidP="001C614A">
            <w:pPr>
              <w:rPr>
                <w:i/>
              </w:rPr>
            </w:pPr>
            <w:r>
              <w:rPr>
                <w:i/>
              </w:rPr>
              <w:t>Model</w:t>
            </w:r>
          </w:p>
        </w:tc>
      </w:tr>
      <w:tr w:rsidR="000E4C87" w:rsidRPr="00293EA4" w:rsidTr="001C614A">
        <w:tc>
          <w:tcPr>
            <w:tcW w:w="1555" w:type="dxa"/>
          </w:tcPr>
          <w:p w:rsidR="000E4C87" w:rsidRPr="00293EA4" w:rsidRDefault="000E4C87" w:rsidP="001C614A">
            <w:pPr>
              <w:rPr>
                <w:i/>
              </w:rPr>
            </w:pPr>
            <w:r>
              <w:rPr>
                <w:i/>
              </w:rPr>
              <w:t>CL-C-02</w:t>
            </w:r>
          </w:p>
        </w:tc>
        <w:tc>
          <w:tcPr>
            <w:tcW w:w="4394" w:type="dxa"/>
          </w:tcPr>
          <w:p w:rsidR="000E4C87" w:rsidRPr="00293EA4" w:rsidRDefault="000E4C87" w:rsidP="001C614A">
            <w:pPr>
              <w:rPr>
                <w:i/>
              </w:rPr>
            </w:pPr>
            <w:r>
              <w:rPr>
                <w:i/>
              </w:rPr>
              <w:t>Karyawan</w:t>
            </w:r>
          </w:p>
        </w:tc>
        <w:tc>
          <w:tcPr>
            <w:tcW w:w="3118" w:type="dxa"/>
          </w:tcPr>
          <w:p w:rsidR="000E4C87" w:rsidRPr="00293EA4" w:rsidRDefault="000E4C87" w:rsidP="001C614A">
            <w:pPr>
              <w:rPr>
                <w:i/>
              </w:rPr>
            </w:pPr>
            <w:r>
              <w:rPr>
                <w:i/>
              </w:rPr>
              <w:t>Controller</w:t>
            </w:r>
          </w:p>
        </w:tc>
      </w:tr>
    </w:tbl>
    <w:p w:rsidR="000E4C87" w:rsidRPr="00D31669" w:rsidRDefault="000E4C87" w:rsidP="000E4C87">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F01FB9" w:rsidRDefault="00863BB4" w:rsidP="00863BB4">
      <w:pPr>
        <w:rPr>
          <w:i/>
        </w:rPr>
      </w:pPr>
    </w:p>
    <w:p w:rsidR="00863BB4" w:rsidRPr="00F01FB9" w:rsidRDefault="00863BB4" w:rsidP="00863BB4">
      <w:pPr>
        <w:pStyle w:val="Heading3"/>
      </w:pPr>
      <w:bookmarkStart w:id="32" w:name="_Toc384567520"/>
      <w:r w:rsidRPr="00F01FB9">
        <w:t xml:space="preserve">Use Case </w:t>
      </w:r>
      <w:r w:rsidR="00BF228D" w:rsidRPr="00F01FB9">
        <w:t>Lihat Karyawan (UC-0-06)</w:t>
      </w:r>
      <w:bookmarkEnd w:id="32"/>
    </w:p>
    <w:p w:rsidR="00F01FB9" w:rsidRPr="008F4713" w:rsidRDefault="00F01FB9" w:rsidP="00F01FB9">
      <w:pPr>
        <w:pStyle w:val="Heading4"/>
      </w:pPr>
      <w:r w:rsidRPr="00293EA4">
        <w:t>Identifikasi Elemen WAE - Logical View</w:t>
      </w:r>
    </w:p>
    <w:p w:rsidR="00F01FB9" w:rsidRPr="006B41B5" w:rsidRDefault="00F01FB9" w:rsidP="00F01FB9">
      <w:r>
        <w:t>Tabel 3.11</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F01FB9" w:rsidRPr="00293EA4" w:rsidTr="001C614A">
        <w:tc>
          <w:tcPr>
            <w:tcW w:w="1555" w:type="dxa"/>
          </w:tcPr>
          <w:p w:rsidR="00F01FB9" w:rsidRPr="00293EA4" w:rsidRDefault="00F01FB9" w:rsidP="001C614A">
            <w:pPr>
              <w:rPr>
                <w:i/>
              </w:rPr>
            </w:pPr>
            <w:r w:rsidRPr="00293EA4">
              <w:rPr>
                <w:i/>
              </w:rPr>
              <w:t>No</w:t>
            </w:r>
          </w:p>
        </w:tc>
        <w:tc>
          <w:tcPr>
            <w:tcW w:w="5386" w:type="dxa"/>
          </w:tcPr>
          <w:p w:rsidR="00F01FB9" w:rsidRPr="00293EA4" w:rsidRDefault="00F01FB9" w:rsidP="001C614A">
            <w:pPr>
              <w:rPr>
                <w:i/>
              </w:rPr>
            </w:pPr>
            <w:r w:rsidRPr="00293EA4">
              <w:rPr>
                <w:i/>
              </w:rPr>
              <w:t>Nama Elemen Lojik WAE</w:t>
            </w:r>
          </w:p>
        </w:tc>
        <w:tc>
          <w:tcPr>
            <w:tcW w:w="2126" w:type="dxa"/>
          </w:tcPr>
          <w:p w:rsidR="00F01FB9" w:rsidRPr="00293EA4" w:rsidRDefault="00F01FB9" w:rsidP="001C614A">
            <w:pPr>
              <w:rPr>
                <w:i/>
              </w:rPr>
            </w:pPr>
            <w:r w:rsidRPr="00293EA4">
              <w:rPr>
                <w:i/>
              </w:rPr>
              <w:t>Stereotype</w:t>
            </w:r>
          </w:p>
        </w:tc>
      </w:tr>
      <w:tr w:rsidR="00F01FB9" w:rsidRPr="00293EA4" w:rsidTr="001C614A">
        <w:tc>
          <w:tcPr>
            <w:tcW w:w="1555" w:type="dxa"/>
          </w:tcPr>
          <w:p w:rsidR="00F01FB9" w:rsidRPr="00293EA4" w:rsidRDefault="00F01FB9" w:rsidP="001C614A">
            <w:pPr>
              <w:rPr>
                <w:i/>
              </w:rPr>
            </w:pPr>
            <w:r>
              <w:rPr>
                <w:i/>
              </w:rPr>
              <w:t>WAE-S</w:t>
            </w:r>
            <w:r w:rsidRPr="00293EA4">
              <w:rPr>
                <w:i/>
              </w:rPr>
              <w:t>-0</w:t>
            </w:r>
            <w:r w:rsidR="00F85D2F">
              <w:rPr>
                <w:i/>
              </w:rPr>
              <w:t>5</w:t>
            </w:r>
          </w:p>
        </w:tc>
        <w:tc>
          <w:tcPr>
            <w:tcW w:w="5386" w:type="dxa"/>
          </w:tcPr>
          <w:p w:rsidR="00F01FB9" w:rsidRPr="00293EA4" w:rsidRDefault="00985CE7" w:rsidP="001C614A">
            <w:pPr>
              <w:rPr>
                <w:i/>
              </w:rPr>
            </w:pPr>
            <w:r>
              <w:rPr>
                <w:i/>
              </w:rPr>
              <w:t>Lihat</w:t>
            </w:r>
            <w:r w:rsidR="00F01FB9">
              <w:rPr>
                <w:i/>
              </w:rPr>
              <w:t>KaryawanView</w:t>
            </w:r>
          </w:p>
        </w:tc>
        <w:tc>
          <w:tcPr>
            <w:tcW w:w="2126" w:type="dxa"/>
          </w:tcPr>
          <w:p w:rsidR="00F01FB9" w:rsidRPr="00293EA4" w:rsidRDefault="00F01FB9" w:rsidP="001C614A">
            <w:pPr>
              <w:rPr>
                <w:i/>
              </w:rPr>
            </w:pPr>
            <w:r w:rsidRPr="00293EA4">
              <w:rPr>
                <w:i/>
              </w:rPr>
              <w:t>Server Page</w:t>
            </w:r>
          </w:p>
        </w:tc>
      </w:tr>
      <w:tr w:rsidR="00F01FB9" w:rsidRPr="00293EA4" w:rsidTr="001C614A">
        <w:tc>
          <w:tcPr>
            <w:tcW w:w="1555" w:type="dxa"/>
          </w:tcPr>
          <w:p w:rsidR="00F01FB9" w:rsidRPr="00293EA4" w:rsidRDefault="00F01FB9" w:rsidP="001C614A">
            <w:pPr>
              <w:rPr>
                <w:i/>
              </w:rPr>
            </w:pPr>
            <w:r>
              <w:rPr>
                <w:i/>
              </w:rPr>
              <w:t>WAE-C-0</w:t>
            </w:r>
            <w:r w:rsidR="00F85D2F">
              <w:rPr>
                <w:i/>
              </w:rPr>
              <w:t>5</w:t>
            </w:r>
          </w:p>
        </w:tc>
        <w:tc>
          <w:tcPr>
            <w:tcW w:w="5386" w:type="dxa"/>
          </w:tcPr>
          <w:p w:rsidR="00F01FB9" w:rsidRPr="00293EA4" w:rsidRDefault="00985CE7" w:rsidP="001C614A">
            <w:pPr>
              <w:rPr>
                <w:i/>
              </w:rPr>
            </w:pPr>
            <w:r>
              <w:rPr>
                <w:i/>
              </w:rPr>
              <w:t>Lihat</w:t>
            </w:r>
            <w:r w:rsidR="00F01FB9">
              <w:rPr>
                <w:i/>
              </w:rPr>
              <w:t>KaryawanPage</w:t>
            </w:r>
          </w:p>
        </w:tc>
        <w:tc>
          <w:tcPr>
            <w:tcW w:w="2126" w:type="dxa"/>
          </w:tcPr>
          <w:p w:rsidR="00F01FB9" w:rsidRPr="00293EA4" w:rsidRDefault="00F01FB9" w:rsidP="001C614A">
            <w:pPr>
              <w:rPr>
                <w:i/>
              </w:rPr>
            </w:pPr>
            <w:r w:rsidRPr="00293EA4">
              <w:rPr>
                <w:i/>
              </w:rPr>
              <w:t>Client Page</w:t>
            </w:r>
          </w:p>
        </w:tc>
      </w:tr>
    </w:tbl>
    <w:p w:rsidR="00F01FB9" w:rsidRPr="00293EA4" w:rsidRDefault="00F01FB9" w:rsidP="00F01FB9"/>
    <w:p w:rsidR="00F01FB9" w:rsidRDefault="00F01FB9" w:rsidP="00F01FB9">
      <w:pPr>
        <w:pStyle w:val="Heading4"/>
      </w:pPr>
      <w:r w:rsidRPr="00293EA4">
        <w:t xml:space="preserve">Identifikasi Kelas </w:t>
      </w:r>
    </w:p>
    <w:p w:rsidR="00F01FB9" w:rsidRPr="0005704A" w:rsidRDefault="00F01FB9" w:rsidP="00F01FB9">
      <w:r>
        <w:t>Tabel 3.12</w:t>
      </w:r>
      <w:r>
        <w:tab/>
        <w:t>Daftar kelas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F01FB9" w:rsidRPr="00293EA4" w:rsidTr="001C614A">
        <w:tc>
          <w:tcPr>
            <w:tcW w:w="1555" w:type="dxa"/>
          </w:tcPr>
          <w:p w:rsidR="00F01FB9" w:rsidRPr="00293EA4" w:rsidRDefault="00F01FB9" w:rsidP="001C614A">
            <w:pPr>
              <w:rPr>
                <w:i/>
              </w:rPr>
            </w:pPr>
            <w:r w:rsidRPr="00293EA4">
              <w:rPr>
                <w:i/>
              </w:rPr>
              <w:t>No</w:t>
            </w:r>
          </w:p>
        </w:tc>
        <w:tc>
          <w:tcPr>
            <w:tcW w:w="4394" w:type="dxa"/>
          </w:tcPr>
          <w:p w:rsidR="00F01FB9" w:rsidRPr="00293EA4" w:rsidRDefault="00F01FB9" w:rsidP="001C614A">
            <w:pPr>
              <w:rPr>
                <w:i/>
              </w:rPr>
            </w:pPr>
            <w:r w:rsidRPr="00293EA4">
              <w:rPr>
                <w:i/>
              </w:rPr>
              <w:t xml:space="preserve">Nama Kelas </w:t>
            </w:r>
          </w:p>
        </w:tc>
        <w:tc>
          <w:tcPr>
            <w:tcW w:w="3118" w:type="dxa"/>
          </w:tcPr>
          <w:p w:rsidR="00F01FB9" w:rsidRPr="00293EA4" w:rsidRDefault="00F01FB9" w:rsidP="001C614A">
            <w:pPr>
              <w:rPr>
                <w:i/>
              </w:rPr>
            </w:pPr>
            <w:r w:rsidRPr="00293EA4">
              <w:rPr>
                <w:i/>
              </w:rPr>
              <w:t xml:space="preserve">Library yang digunakan </w:t>
            </w:r>
          </w:p>
        </w:tc>
      </w:tr>
      <w:tr w:rsidR="00F01FB9" w:rsidRPr="00293EA4" w:rsidTr="001C614A">
        <w:tc>
          <w:tcPr>
            <w:tcW w:w="1555" w:type="dxa"/>
          </w:tcPr>
          <w:p w:rsidR="00F01FB9" w:rsidRPr="00293EA4" w:rsidRDefault="00F01FB9" w:rsidP="001C614A">
            <w:pPr>
              <w:rPr>
                <w:i/>
              </w:rPr>
            </w:pPr>
            <w:r w:rsidRPr="00293EA4">
              <w:rPr>
                <w:i/>
              </w:rPr>
              <w:t>CL</w:t>
            </w:r>
            <w:r>
              <w:rPr>
                <w:i/>
              </w:rPr>
              <w:t>-M-01</w:t>
            </w:r>
          </w:p>
        </w:tc>
        <w:tc>
          <w:tcPr>
            <w:tcW w:w="4394" w:type="dxa"/>
          </w:tcPr>
          <w:p w:rsidR="00F01FB9" w:rsidRPr="00293EA4" w:rsidRDefault="00F01FB9" w:rsidP="001C614A">
            <w:pPr>
              <w:rPr>
                <w:i/>
              </w:rPr>
            </w:pPr>
            <w:r w:rsidRPr="00293EA4">
              <w:rPr>
                <w:i/>
              </w:rPr>
              <w:t>KaryawanModel</w:t>
            </w:r>
          </w:p>
        </w:tc>
        <w:tc>
          <w:tcPr>
            <w:tcW w:w="3118" w:type="dxa"/>
          </w:tcPr>
          <w:p w:rsidR="00F01FB9" w:rsidRPr="00293EA4" w:rsidRDefault="00F01FB9" w:rsidP="001C614A">
            <w:pPr>
              <w:rPr>
                <w:i/>
              </w:rPr>
            </w:pPr>
            <w:r>
              <w:rPr>
                <w:i/>
              </w:rPr>
              <w:t>Model</w:t>
            </w:r>
          </w:p>
        </w:tc>
      </w:tr>
      <w:tr w:rsidR="00F01FB9" w:rsidRPr="00293EA4" w:rsidTr="001C614A">
        <w:tc>
          <w:tcPr>
            <w:tcW w:w="1555" w:type="dxa"/>
          </w:tcPr>
          <w:p w:rsidR="00F01FB9" w:rsidRPr="00293EA4" w:rsidRDefault="00F01FB9" w:rsidP="001C614A">
            <w:pPr>
              <w:rPr>
                <w:i/>
              </w:rPr>
            </w:pPr>
            <w:r>
              <w:rPr>
                <w:i/>
              </w:rPr>
              <w:lastRenderedPageBreak/>
              <w:t>CL-C-02</w:t>
            </w:r>
          </w:p>
        </w:tc>
        <w:tc>
          <w:tcPr>
            <w:tcW w:w="4394" w:type="dxa"/>
          </w:tcPr>
          <w:p w:rsidR="00F01FB9" w:rsidRPr="00293EA4" w:rsidRDefault="00F01FB9" w:rsidP="001C614A">
            <w:pPr>
              <w:rPr>
                <w:i/>
              </w:rPr>
            </w:pPr>
            <w:r>
              <w:rPr>
                <w:i/>
              </w:rPr>
              <w:t>Karyawan</w:t>
            </w:r>
          </w:p>
        </w:tc>
        <w:tc>
          <w:tcPr>
            <w:tcW w:w="3118" w:type="dxa"/>
          </w:tcPr>
          <w:p w:rsidR="00F01FB9" w:rsidRPr="00293EA4" w:rsidRDefault="00F01FB9"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31669" w:rsidRDefault="00863BB4" w:rsidP="00863BB4">
      <w:pPr>
        <w:pStyle w:val="Heading3"/>
        <w:rPr>
          <w:color w:val="FF0000"/>
        </w:rPr>
      </w:pPr>
      <w:bookmarkStart w:id="33" w:name="_Toc384567521"/>
      <w:r w:rsidRPr="00D31669">
        <w:rPr>
          <w:color w:val="FF0000"/>
        </w:rPr>
        <w:t>Use Case &lt;nama use case 1&gt;</w:t>
      </w:r>
      <w:bookmarkEnd w:id="33"/>
    </w:p>
    <w:p w:rsidR="00863BB4" w:rsidRPr="00D31669" w:rsidRDefault="00863BB4" w:rsidP="00863BB4">
      <w:pPr>
        <w:rPr>
          <w:color w:val="FF0000"/>
          <w:szCs w:val="24"/>
        </w:rPr>
      </w:pPr>
      <w:r w:rsidRPr="00D31669">
        <w:rPr>
          <w:color w:val="FF0000"/>
          <w:szCs w:val="24"/>
        </w:rPr>
        <w:t xml:space="preserve">Jika use case ini akan direalisasikan dalam bentuk aplikasi berbasis web, maka subbab yang terkait dengan perancangan elemen aplikasi berbasis web harus diisi. </w:t>
      </w:r>
    </w:p>
    <w:p w:rsidR="00863BB4" w:rsidRPr="00D31669" w:rsidRDefault="00863BB4" w:rsidP="00863BB4">
      <w:pPr>
        <w:rPr>
          <w:color w:val="FF0000"/>
          <w:szCs w:val="24"/>
        </w:rPr>
      </w:pPr>
    </w:p>
    <w:p w:rsidR="00863BB4" w:rsidRPr="00D31669" w:rsidRDefault="00863BB4" w:rsidP="00863BB4">
      <w:pPr>
        <w:pStyle w:val="Heading4"/>
        <w:rPr>
          <w:color w:val="FF0000"/>
        </w:rPr>
      </w:pPr>
      <w:r w:rsidRPr="00D31669">
        <w:rPr>
          <w:color w:val="FF0000"/>
        </w:rPr>
        <w:t>Identifikasi Elemen WAE - Logical View</w:t>
      </w:r>
    </w:p>
    <w:p w:rsidR="00863BB4" w:rsidRPr="00D31669" w:rsidRDefault="00863BB4" w:rsidP="00863BB4">
      <w:pPr>
        <w:rPr>
          <w:color w:val="FF0000"/>
          <w:szCs w:val="24"/>
        </w:rPr>
      </w:pPr>
      <w:r w:rsidRPr="00D31669">
        <w:rPr>
          <w:color w:val="FF0000"/>
          <w:szCs w:val="24"/>
        </w:rPr>
        <w:t>Bagian ini diisi dengan hasil identifikasi elemen WAE-Logical View yang merealisasikan use case (antara lain berasal dari kelas analisis yang TIDAK AKAN direalisasikan menjadi kelas biasa, tetapi akan menjadi PAGE atau FORM):</w:t>
      </w:r>
    </w:p>
    <w:p w:rsidR="00863BB4" w:rsidRPr="00D31669" w:rsidRDefault="00863BB4" w:rsidP="00863BB4">
      <w:pPr>
        <w:numPr>
          <w:ilvl w:val="0"/>
          <w:numId w:val="19"/>
        </w:numPr>
        <w:rPr>
          <w:i/>
          <w:color w:val="FF0000"/>
          <w:szCs w:val="24"/>
        </w:rPr>
      </w:pPr>
      <w:r w:rsidRPr="00D31669">
        <w:rPr>
          <w:i/>
          <w:color w:val="FF0000"/>
          <w:szCs w:val="24"/>
        </w:rPr>
        <w:t>server page</w:t>
      </w:r>
    </w:p>
    <w:p w:rsidR="00863BB4" w:rsidRPr="00D31669" w:rsidRDefault="00863BB4" w:rsidP="00863BB4">
      <w:pPr>
        <w:numPr>
          <w:ilvl w:val="0"/>
          <w:numId w:val="19"/>
        </w:numPr>
        <w:rPr>
          <w:i/>
          <w:color w:val="FF0000"/>
          <w:szCs w:val="24"/>
        </w:rPr>
      </w:pPr>
      <w:r w:rsidRPr="00D31669">
        <w:rPr>
          <w:i/>
          <w:color w:val="FF0000"/>
          <w:szCs w:val="24"/>
        </w:rPr>
        <w:t>client page</w:t>
      </w:r>
    </w:p>
    <w:p w:rsidR="00863BB4" w:rsidRPr="00D31669" w:rsidRDefault="00863BB4" w:rsidP="00863BB4">
      <w:pPr>
        <w:numPr>
          <w:ilvl w:val="0"/>
          <w:numId w:val="19"/>
        </w:numPr>
        <w:rPr>
          <w:i/>
          <w:color w:val="FF0000"/>
          <w:szCs w:val="24"/>
        </w:rPr>
      </w:pPr>
      <w:r w:rsidRPr="00D31669">
        <w:rPr>
          <w:i/>
          <w:color w:val="FF0000"/>
          <w:szCs w:val="24"/>
        </w:rPr>
        <w:t>html form</w:t>
      </w:r>
    </w:p>
    <w:p w:rsidR="00863BB4" w:rsidRPr="00D31669" w:rsidRDefault="00863BB4" w:rsidP="00863BB4">
      <w:pPr>
        <w:rPr>
          <w:color w:val="FF0000"/>
          <w:szCs w:val="24"/>
        </w:rPr>
      </w:pPr>
    </w:p>
    <w:tbl>
      <w:tblPr>
        <w:tblW w:w="5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1444"/>
      </w:tblGrid>
      <w:tr w:rsidR="00863BB4" w:rsidRPr="00D31669" w:rsidTr="00FD1D18">
        <w:tc>
          <w:tcPr>
            <w:tcW w:w="675" w:type="dxa"/>
          </w:tcPr>
          <w:p w:rsidR="00863BB4" w:rsidRPr="00D31669" w:rsidRDefault="00863BB4" w:rsidP="00FD1D18">
            <w:pPr>
              <w:rPr>
                <w:i/>
                <w:color w:val="FF0000"/>
              </w:rPr>
            </w:pPr>
            <w:r w:rsidRPr="00D31669">
              <w:rPr>
                <w:i/>
                <w:color w:val="FF0000"/>
              </w:rPr>
              <w:t>No</w:t>
            </w:r>
          </w:p>
        </w:tc>
        <w:tc>
          <w:tcPr>
            <w:tcW w:w="3119" w:type="dxa"/>
          </w:tcPr>
          <w:p w:rsidR="00863BB4" w:rsidRPr="00D31669" w:rsidRDefault="00863BB4" w:rsidP="00FD1D18">
            <w:pPr>
              <w:rPr>
                <w:i/>
                <w:color w:val="FF0000"/>
              </w:rPr>
            </w:pPr>
            <w:r w:rsidRPr="00D31669">
              <w:rPr>
                <w:i/>
                <w:color w:val="FF0000"/>
              </w:rPr>
              <w:t>Nama Elemen Lojik WAE</w:t>
            </w:r>
          </w:p>
        </w:tc>
        <w:tc>
          <w:tcPr>
            <w:tcW w:w="1444" w:type="dxa"/>
          </w:tcPr>
          <w:p w:rsidR="00863BB4" w:rsidRPr="00D31669" w:rsidRDefault="00863BB4" w:rsidP="00FD1D18">
            <w:pPr>
              <w:rPr>
                <w:i/>
                <w:color w:val="FF0000"/>
              </w:rPr>
            </w:pPr>
            <w:r w:rsidRPr="00D31669">
              <w:rPr>
                <w:i/>
                <w:color w:val="FF0000"/>
              </w:rPr>
              <w:t>Stereotyp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Server Pag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Server Page</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1444" w:type="dxa"/>
          </w:tcPr>
          <w:p w:rsidR="00863BB4" w:rsidRPr="00D31669" w:rsidRDefault="00863BB4" w:rsidP="00FD1D18">
            <w:pPr>
              <w:rPr>
                <w:i/>
                <w:color w:val="FF0000"/>
              </w:rPr>
            </w:pPr>
            <w:r w:rsidRPr="00D31669">
              <w:rPr>
                <w:i/>
                <w:color w:val="FF0000"/>
              </w:rPr>
              <w:t>Client Page</w:t>
            </w:r>
          </w:p>
        </w:tc>
      </w:tr>
    </w:tbl>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Identifikasi Kelas </w:t>
      </w:r>
    </w:p>
    <w:p w:rsidR="00863BB4" w:rsidRPr="00D31669" w:rsidRDefault="00863BB4" w:rsidP="00863BB4">
      <w:pPr>
        <w:rPr>
          <w:i/>
          <w:color w:val="FF0000"/>
          <w:szCs w:val="24"/>
        </w:rPr>
      </w:pPr>
    </w:p>
    <w:p w:rsidR="00863BB4" w:rsidRPr="00D31669" w:rsidRDefault="00863BB4" w:rsidP="00863BB4">
      <w:pPr>
        <w:rPr>
          <w:color w:val="FF0000"/>
          <w:szCs w:val="24"/>
        </w:rPr>
      </w:pPr>
      <w:r w:rsidRPr="00D31669">
        <w:rPr>
          <w:color w:val="FF0000"/>
          <w:szCs w:val="24"/>
        </w:rPr>
        <w:t>Buat daftar kelas perancangan (berasal dari kelas analisis yang TIDAK direalisasikan menjadi elemen WAE ogical View) yang merealisasikan use case dalam tabel berikut:</w:t>
      </w:r>
    </w:p>
    <w:p w:rsidR="00863BB4" w:rsidRPr="00D31669" w:rsidRDefault="00863BB4" w:rsidP="00863BB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9"/>
      </w:tblGrid>
      <w:tr w:rsidR="00863BB4" w:rsidRPr="00D31669" w:rsidTr="00FD1D18">
        <w:tc>
          <w:tcPr>
            <w:tcW w:w="675" w:type="dxa"/>
          </w:tcPr>
          <w:p w:rsidR="00863BB4" w:rsidRPr="00D31669" w:rsidRDefault="00863BB4" w:rsidP="00FD1D18">
            <w:pPr>
              <w:rPr>
                <w:i/>
                <w:color w:val="FF0000"/>
              </w:rPr>
            </w:pPr>
            <w:r w:rsidRPr="00D31669">
              <w:rPr>
                <w:i/>
                <w:color w:val="FF0000"/>
              </w:rPr>
              <w:t>No</w:t>
            </w:r>
          </w:p>
        </w:tc>
        <w:tc>
          <w:tcPr>
            <w:tcW w:w="3119" w:type="dxa"/>
          </w:tcPr>
          <w:p w:rsidR="00863BB4" w:rsidRPr="00D31669" w:rsidRDefault="00863BB4" w:rsidP="00FD1D18">
            <w:pPr>
              <w:rPr>
                <w:i/>
                <w:color w:val="FF0000"/>
              </w:rPr>
            </w:pPr>
            <w:r w:rsidRPr="00D31669">
              <w:rPr>
                <w:i/>
                <w:color w:val="FF0000"/>
              </w:rPr>
              <w:t xml:space="preserve">Nama Kelas </w:t>
            </w:r>
          </w:p>
        </w:tc>
        <w:tc>
          <w:tcPr>
            <w:tcW w:w="3119" w:type="dxa"/>
          </w:tcPr>
          <w:p w:rsidR="00863BB4" w:rsidRPr="00D31669" w:rsidRDefault="00863BB4" w:rsidP="00FD1D18">
            <w:pPr>
              <w:rPr>
                <w:i/>
                <w:color w:val="FF0000"/>
              </w:rPr>
            </w:pPr>
            <w:r w:rsidRPr="00D31669">
              <w:rPr>
                <w:i/>
                <w:color w:val="FF0000"/>
              </w:rPr>
              <w:t xml:space="preserve">Library yang digunakan </w:t>
            </w: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r w:rsidR="00863BB4" w:rsidRPr="00D31669" w:rsidTr="00FD1D18">
        <w:tc>
          <w:tcPr>
            <w:tcW w:w="675"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c>
          <w:tcPr>
            <w:tcW w:w="3119" w:type="dxa"/>
          </w:tcPr>
          <w:p w:rsidR="00863BB4" w:rsidRPr="00D31669" w:rsidRDefault="00863BB4" w:rsidP="00FD1D18">
            <w:pPr>
              <w:rPr>
                <w:i/>
                <w:color w:val="FF0000"/>
              </w:rPr>
            </w:pP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lastRenderedPageBreak/>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1B7C3A" w:rsidRPr="00D31669" w:rsidRDefault="001B7C3A" w:rsidP="001B7C3A">
      <w:pPr>
        <w:pStyle w:val="Heading3"/>
        <w:rPr>
          <w:color w:val="FF0000"/>
        </w:rPr>
      </w:pPr>
      <w:bookmarkStart w:id="34" w:name="_Toc384567522"/>
      <w:r w:rsidRPr="00D31669">
        <w:rPr>
          <w:color w:val="FF0000"/>
        </w:rPr>
        <w:t>Use Case &lt;nama use case 1&gt;</w:t>
      </w:r>
      <w:bookmarkEnd w:id="34"/>
    </w:p>
    <w:p w:rsidR="001B7C3A" w:rsidRPr="00D31669" w:rsidRDefault="001B7C3A" w:rsidP="001B7C3A">
      <w:pPr>
        <w:rPr>
          <w:color w:val="FF0000"/>
          <w:szCs w:val="24"/>
        </w:rPr>
      </w:pPr>
      <w:r w:rsidRPr="00D31669">
        <w:rPr>
          <w:color w:val="FF0000"/>
          <w:szCs w:val="24"/>
        </w:rPr>
        <w:t xml:space="preserve">Jika use case ini akan direalisasikan dalam bentuk aplikasi berbasis web, maka subbab yang terkait dengan perancangan elemen aplikasi berbasis web harus diisi. </w:t>
      </w:r>
    </w:p>
    <w:p w:rsidR="001B7C3A" w:rsidRPr="00D31669" w:rsidRDefault="001B7C3A" w:rsidP="001B7C3A">
      <w:pPr>
        <w:rPr>
          <w:color w:val="FF0000"/>
          <w:szCs w:val="24"/>
        </w:rPr>
      </w:pPr>
    </w:p>
    <w:p w:rsidR="001B7C3A" w:rsidRPr="00D31669" w:rsidRDefault="001B7C3A" w:rsidP="001B7C3A">
      <w:pPr>
        <w:pStyle w:val="Heading4"/>
        <w:rPr>
          <w:color w:val="FF0000"/>
        </w:rPr>
      </w:pPr>
      <w:r w:rsidRPr="00D31669">
        <w:rPr>
          <w:color w:val="FF0000"/>
        </w:rPr>
        <w:t>Identifikasi Elemen WAE - Logical View</w:t>
      </w:r>
    </w:p>
    <w:p w:rsidR="001B7C3A" w:rsidRPr="00D31669" w:rsidRDefault="001B7C3A" w:rsidP="001B7C3A">
      <w:pPr>
        <w:rPr>
          <w:color w:val="FF0000"/>
          <w:szCs w:val="24"/>
        </w:rPr>
      </w:pPr>
      <w:r w:rsidRPr="00D31669">
        <w:rPr>
          <w:color w:val="FF0000"/>
          <w:szCs w:val="24"/>
        </w:rPr>
        <w:t>Bagian ini diisi dengan hasil identifikasi elemen WAE-Logical View yang merealisasikan use case (antara lain berasal dari kelas analisis yang TIDAK AKAN direalisasikan menjadi kelas biasa, tetapi akan menjadi PAGE atau FORM):</w:t>
      </w:r>
    </w:p>
    <w:p w:rsidR="001B7C3A" w:rsidRPr="00D31669" w:rsidRDefault="001B7C3A" w:rsidP="001B7C3A">
      <w:pPr>
        <w:numPr>
          <w:ilvl w:val="0"/>
          <w:numId w:val="19"/>
        </w:numPr>
        <w:rPr>
          <w:i/>
          <w:color w:val="FF0000"/>
          <w:szCs w:val="24"/>
        </w:rPr>
      </w:pPr>
      <w:r w:rsidRPr="00D31669">
        <w:rPr>
          <w:i/>
          <w:color w:val="FF0000"/>
          <w:szCs w:val="24"/>
        </w:rPr>
        <w:t>server page</w:t>
      </w:r>
    </w:p>
    <w:p w:rsidR="001B7C3A" w:rsidRPr="00D31669" w:rsidRDefault="001B7C3A" w:rsidP="001B7C3A">
      <w:pPr>
        <w:numPr>
          <w:ilvl w:val="0"/>
          <w:numId w:val="19"/>
        </w:numPr>
        <w:rPr>
          <w:i/>
          <w:color w:val="FF0000"/>
          <w:szCs w:val="24"/>
        </w:rPr>
      </w:pPr>
      <w:r w:rsidRPr="00D31669">
        <w:rPr>
          <w:i/>
          <w:color w:val="FF0000"/>
          <w:szCs w:val="24"/>
        </w:rPr>
        <w:t>client page</w:t>
      </w:r>
    </w:p>
    <w:p w:rsidR="001B7C3A" w:rsidRPr="00D31669" w:rsidRDefault="001B7C3A" w:rsidP="001B7C3A">
      <w:pPr>
        <w:numPr>
          <w:ilvl w:val="0"/>
          <w:numId w:val="19"/>
        </w:numPr>
        <w:rPr>
          <w:i/>
          <w:color w:val="FF0000"/>
          <w:szCs w:val="24"/>
        </w:rPr>
      </w:pPr>
      <w:r w:rsidRPr="00D31669">
        <w:rPr>
          <w:i/>
          <w:color w:val="FF0000"/>
          <w:szCs w:val="24"/>
        </w:rPr>
        <w:t>html form</w:t>
      </w:r>
    </w:p>
    <w:p w:rsidR="001B7C3A" w:rsidRPr="00D31669" w:rsidRDefault="001B7C3A" w:rsidP="001B7C3A">
      <w:pPr>
        <w:rPr>
          <w:color w:val="FF0000"/>
          <w:szCs w:val="24"/>
        </w:rPr>
      </w:pPr>
    </w:p>
    <w:tbl>
      <w:tblPr>
        <w:tblW w:w="5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1444"/>
      </w:tblGrid>
      <w:tr w:rsidR="001B7C3A" w:rsidRPr="00D31669" w:rsidTr="001C614A">
        <w:tc>
          <w:tcPr>
            <w:tcW w:w="675" w:type="dxa"/>
          </w:tcPr>
          <w:p w:rsidR="001B7C3A" w:rsidRPr="00D31669" w:rsidRDefault="001B7C3A" w:rsidP="001C614A">
            <w:pPr>
              <w:rPr>
                <w:i/>
                <w:color w:val="FF0000"/>
              </w:rPr>
            </w:pPr>
            <w:r w:rsidRPr="00D31669">
              <w:rPr>
                <w:i/>
                <w:color w:val="FF0000"/>
              </w:rPr>
              <w:t>No</w:t>
            </w:r>
          </w:p>
        </w:tc>
        <w:tc>
          <w:tcPr>
            <w:tcW w:w="3119" w:type="dxa"/>
          </w:tcPr>
          <w:p w:rsidR="001B7C3A" w:rsidRPr="00D31669" w:rsidRDefault="001B7C3A" w:rsidP="001C614A">
            <w:pPr>
              <w:rPr>
                <w:i/>
                <w:color w:val="FF0000"/>
              </w:rPr>
            </w:pPr>
            <w:r w:rsidRPr="00D31669">
              <w:rPr>
                <w:i/>
                <w:color w:val="FF0000"/>
              </w:rPr>
              <w:t>Nama Elemen Lojik WAE</w:t>
            </w:r>
          </w:p>
        </w:tc>
        <w:tc>
          <w:tcPr>
            <w:tcW w:w="1444" w:type="dxa"/>
          </w:tcPr>
          <w:p w:rsidR="001B7C3A" w:rsidRPr="00D31669" w:rsidRDefault="001B7C3A" w:rsidP="001C614A">
            <w:pPr>
              <w:rPr>
                <w:i/>
                <w:color w:val="FF0000"/>
              </w:rPr>
            </w:pPr>
            <w:r w:rsidRPr="00D31669">
              <w:rPr>
                <w:i/>
                <w:color w:val="FF0000"/>
              </w:rPr>
              <w:t>Stereotyp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Server Pag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Server Page</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1444" w:type="dxa"/>
          </w:tcPr>
          <w:p w:rsidR="001B7C3A" w:rsidRPr="00D31669" w:rsidRDefault="001B7C3A" w:rsidP="001C614A">
            <w:pPr>
              <w:rPr>
                <w:i/>
                <w:color w:val="FF0000"/>
              </w:rPr>
            </w:pPr>
            <w:r w:rsidRPr="00D31669">
              <w:rPr>
                <w:i/>
                <w:color w:val="FF0000"/>
              </w:rPr>
              <w:t>Client Page</w:t>
            </w:r>
          </w:p>
        </w:tc>
      </w:tr>
    </w:tbl>
    <w:p w:rsidR="001B7C3A" w:rsidRPr="00D31669" w:rsidRDefault="001B7C3A" w:rsidP="001B7C3A">
      <w:pPr>
        <w:rPr>
          <w:color w:val="FF0000"/>
        </w:rPr>
      </w:pPr>
    </w:p>
    <w:p w:rsidR="001B7C3A" w:rsidRPr="00D31669" w:rsidRDefault="001B7C3A" w:rsidP="001B7C3A">
      <w:pPr>
        <w:pStyle w:val="Heading4"/>
        <w:rPr>
          <w:color w:val="FF0000"/>
        </w:rPr>
      </w:pPr>
      <w:r w:rsidRPr="00D31669">
        <w:rPr>
          <w:color w:val="FF0000"/>
        </w:rPr>
        <w:t xml:space="preserve">Identifikasi Kelas </w:t>
      </w:r>
    </w:p>
    <w:p w:rsidR="001B7C3A" w:rsidRPr="00D31669" w:rsidRDefault="001B7C3A" w:rsidP="001B7C3A">
      <w:pPr>
        <w:rPr>
          <w:i/>
          <w:color w:val="FF0000"/>
          <w:szCs w:val="24"/>
        </w:rPr>
      </w:pPr>
    </w:p>
    <w:p w:rsidR="001B7C3A" w:rsidRPr="00D31669" w:rsidRDefault="001B7C3A" w:rsidP="001B7C3A">
      <w:pPr>
        <w:rPr>
          <w:color w:val="FF0000"/>
          <w:szCs w:val="24"/>
        </w:rPr>
      </w:pPr>
      <w:r w:rsidRPr="00D31669">
        <w:rPr>
          <w:color w:val="FF0000"/>
          <w:szCs w:val="24"/>
        </w:rPr>
        <w:t>Buat daftar kelas perancangan (berasal dari kelas analisis yang TIDAK direalisasikan menjadi elemen WAE ogical View) yang merealisasikan use case dalam tabel berikut:</w:t>
      </w:r>
    </w:p>
    <w:p w:rsidR="001B7C3A" w:rsidRPr="00D31669" w:rsidRDefault="001B7C3A" w:rsidP="001B7C3A">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9"/>
      </w:tblGrid>
      <w:tr w:rsidR="001B7C3A" w:rsidRPr="00D31669" w:rsidTr="001C614A">
        <w:tc>
          <w:tcPr>
            <w:tcW w:w="675" w:type="dxa"/>
          </w:tcPr>
          <w:p w:rsidR="001B7C3A" w:rsidRPr="00D31669" w:rsidRDefault="001B7C3A" w:rsidP="001C614A">
            <w:pPr>
              <w:rPr>
                <w:i/>
                <w:color w:val="FF0000"/>
              </w:rPr>
            </w:pPr>
            <w:r w:rsidRPr="00D31669">
              <w:rPr>
                <w:i/>
                <w:color w:val="FF0000"/>
              </w:rPr>
              <w:t>No</w:t>
            </w:r>
          </w:p>
        </w:tc>
        <w:tc>
          <w:tcPr>
            <w:tcW w:w="3119" w:type="dxa"/>
          </w:tcPr>
          <w:p w:rsidR="001B7C3A" w:rsidRPr="00D31669" w:rsidRDefault="001B7C3A" w:rsidP="001C614A">
            <w:pPr>
              <w:rPr>
                <w:i/>
                <w:color w:val="FF0000"/>
              </w:rPr>
            </w:pPr>
            <w:r w:rsidRPr="00D31669">
              <w:rPr>
                <w:i/>
                <w:color w:val="FF0000"/>
              </w:rPr>
              <w:t xml:space="preserve">Nama Kelas </w:t>
            </w:r>
          </w:p>
        </w:tc>
        <w:tc>
          <w:tcPr>
            <w:tcW w:w="3119" w:type="dxa"/>
          </w:tcPr>
          <w:p w:rsidR="001B7C3A" w:rsidRPr="00D31669" w:rsidRDefault="001B7C3A" w:rsidP="001C614A">
            <w:pPr>
              <w:rPr>
                <w:i/>
                <w:color w:val="FF0000"/>
              </w:rPr>
            </w:pPr>
            <w:r w:rsidRPr="00D31669">
              <w:rPr>
                <w:i/>
                <w:color w:val="FF0000"/>
              </w:rPr>
              <w:t xml:space="preserve">Library yang digunakan </w:t>
            </w: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r w:rsidR="001B7C3A" w:rsidRPr="00D31669" w:rsidTr="001C614A">
        <w:tc>
          <w:tcPr>
            <w:tcW w:w="675"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c>
          <w:tcPr>
            <w:tcW w:w="3119" w:type="dxa"/>
          </w:tcPr>
          <w:p w:rsidR="001B7C3A" w:rsidRPr="00D31669" w:rsidRDefault="001B7C3A" w:rsidP="001C614A">
            <w:pPr>
              <w:rPr>
                <w:i/>
                <w:color w:val="FF0000"/>
              </w:rPr>
            </w:pPr>
          </w:p>
        </w:tc>
      </w:tr>
    </w:tbl>
    <w:p w:rsidR="001B7C3A" w:rsidRPr="00D31669" w:rsidRDefault="001B7C3A" w:rsidP="001B7C3A">
      <w:pPr>
        <w:rPr>
          <w:i/>
          <w:color w:val="FF0000"/>
        </w:rPr>
      </w:pPr>
    </w:p>
    <w:p w:rsidR="001B7C3A" w:rsidRPr="00D31669" w:rsidRDefault="001B7C3A" w:rsidP="001B7C3A">
      <w:pPr>
        <w:pStyle w:val="Heading4"/>
        <w:rPr>
          <w:color w:val="FF0000"/>
        </w:rPr>
      </w:pPr>
      <w:r w:rsidRPr="00D31669">
        <w:rPr>
          <w:color w:val="FF0000"/>
        </w:rPr>
        <w:t xml:space="preserve">Sequence Diagram </w:t>
      </w:r>
    </w:p>
    <w:p w:rsidR="001B7C3A" w:rsidRPr="00D31669" w:rsidRDefault="001B7C3A" w:rsidP="001B7C3A">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1B7C3A" w:rsidRPr="00D31669" w:rsidRDefault="001B7C3A" w:rsidP="001B7C3A">
      <w:pPr>
        <w:rPr>
          <w:color w:val="FF0000"/>
        </w:rPr>
      </w:pPr>
    </w:p>
    <w:p w:rsidR="001B7C3A" w:rsidRPr="00D31669" w:rsidRDefault="001B7C3A" w:rsidP="001B7C3A">
      <w:pPr>
        <w:pStyle w:val="Heading4"/>
        <w:rPr>
          <w:color w:val="FF0000"/>
        </w:rPr>
      </w:pPr>
      <w:r w:rsidRPr="00D31669">
        <w:rPr>
          <w:color w:val="FF0000"/>
        </w:rPr>
        <w:t xml:space="preserve">Diagram Kelas </w:t>
      </w:r>
    </w:p>
    <w:p w:rsidR="001B7C3A" w:rsidRPr="00E21867" w:rsidRDefault="001B7C3A" w:rsidP="001B7C3A">
      <w:pPr>
        <w:rPr>
          <w:color w:val="FF0000"/>
          <w:szCs w:val="24"/>
        </w:rPr>
      </w:pPr>
      <w:r w:rsidRPr="00D31669">
        <w:rPr>
          <w:color w:val="FF0000"/>
          <w:szCs w:val="24"/>
        </w:rPr>
        <w:t>Buatlah diagram kelas lengkap dengan Elemen WAE-Logical View (jika berbasis web).</w:t>
      </w:r>
    </w:p>
    <w:p w:rsidR="00863BB4" w:rsidRPr="00E21867" w:rsidRDefault="00863BB4" w:rsidP="00863BB4">
      <w:pPr>
        <w:rPr>
          <w:i/>
        </w:rPr>
      </w:pPr>
    </w:p>
    <w:p w:rsidR="00863BB4" w:rsidRPr="00E21867" w:rsidRDefault="00863BB4" w:rsidP="00863BB4">
      <w:pPr>
        <w:pStyle w:val="Heading3"/>
      </w:pPr>
      <w:bookmarkStart w:id="35" w:name="_Toc384567523"/>
      <w:r w:rsidRPr="00E21867">
        <w:t xml:space="preserve">Use Case </w:t>
      </w:r>
      <w:r w:rsidR="00B32421" w:rsidRPr="00E21867">
        <w:t>Tambah Pengetahuan (UC-3-01)</w:t>
      </w:r>
      <w:bookmarkEnd w:id="35"/>
    </w:p>
    <w:p w:rsidR="007229D1" w:rsidRPr="008F4713" w:rsidRDefault="007229D1" w:rsidP="007229D1">
      <w:pPr>
        <w:pStyle w:val="Heading4"/>
      </w:pPr>
      <w:r w:rsidRPr="00293EA4">
        <w:t>Identifikasi Elemen WAE - Logical View</w:t>
      </w:r>
    </w:p>
    <w:p w:rsidR="007229D1" w:rsidRPr="006B41B5" w:rsidRDefault="00326D7B" w:rsidP="007229D1">
      <w:r w:rsidRPr="00CE7466">
        <w:rPr>
          <w:color w:val="FF0000"/>
        </w:rPr>
        <w:t>Tabel 3.</w:t>
      </w:r>
      <w:r w:rsidR="007229D1" w:rsidRPr="00CE7466">
        <w:rPr>
          <w:color w:val="FF0000"/>
        </w:rPr>
        <w:tab/>
      </w:r>
      <w:r w:rsidR="007229D1">
        <w:t>Daftar</w:t>
      </w:r>
      <w:r>
        <w:t xml:space="preserve"> elemen WAE untuk UC-3-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w:t>
            </w:r>
            <w:r w:rsidR="0035322E" w:rsidRPr="00CE7466">
              <w:rPr>
                <w:i/>
                <w:color w:val="FF0000"/>
              </w:rPr>
              <w:t>-</w:t>
            </w:r>
          </w:p>
        </w:tc>
        <w:tc>
          <w:tcPr>
            <w:tcW w:w="5386" w:type="dxa"/>
          </w:tcPr>
          <w:p w:rsidR="007229D1" w:rsidRPr="00293EA4" w:rsidRDefault="0035322E" w:rsidP="0035322E">
            <w:pPr>
              <w:rPr>
                <w:i/>
              </w:rPr>
            </w:pPr>
            <w:r>
              <w:rPr>
                <w:i/>
              </w:rPr>
              <w:t>Tambah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lastRenderedPageBreak/>
              <w:t>WAE-C</w:t>
            </w:r>
            <w:r w:rsidR="0035322E" w:rsidRPr="00CE7466">
              <w:rPr>
                <w:i/>
                <w:color w:val="FF0000"/>
              </w:rPr>
              <w:t>-</w:t>
            </w:r>
          </w:p>
        </w:tc>
        <w:tc>
          <w:tcPr>
            <w:tcW w:w="5386" w:type="dxa"/>
          </w:tcPr>
          <w:p w:rsidR="007229D1" w:rsidRPr="00293EA4" w:rsidRDefault="0035322E" w:rsidP="001C614A">
            <w:pPr>
              <w:rPr>
                <w:i/>
              </w:rPr>
            </w:pPr>
            <w:r>
              <w:rPr>
                <w:i/>
              </w:rPr>
              <w:t>Tambah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w:t>
            </w:r>
            <w:r w:rsidR="0035322E" w:rsidRPr="00CE7466">
              <w:rPr>
                <w:i/>
                <w:color w:val="FF0000"/>
              </w:rPr>
              <w:t>-</w:t>
            </w:r>
          </w:p>
        </w:tc>
        <w:tc>
          <w:tcPr>
            <w:tcW w:w="5386" w:type="dxa"/>
          </w:tcPr>
          <w:p w:rsidR="007229D1" w:rsidRPr="00293EA4" w:rsidRDefault="0035322E" w:rsidP="001C614A">
            <w:pPr>
              <w:rPr>
                <w:i/>
              </w:rPr>
            </w:pPr>
            <w:r>
              <w:rPr>
                <w:i/>
              </w:rPr>
              <w:t>Tambah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326D7B" w:rsidP="007229D1">
      <w:r>
        <w:t>Tabel 3.</w:t>
      </w:r>
      <w:r w:rsidR="007229D1">
        <w:tab/>
        <w:t>Daftar kelas</w:t>
      </w:r>
      <w:r>
        <w:t xml:space="preserve"> untuk UC-3-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w:t>
            </w:r>
            <w:r w:rsidR="00503014" w:rsidRPr="00CE7466">
              <w:rPr>
                <w:i/>
                <w:color w:val="FF0000"/>
              </w:rPr>
              <w:t>-M-</w:t>
            </w:r>
          </w:p>
        </w:tc>
        <w:tc>
          <w:tcPr>
            <w:tcW w:w="4394" w:type="dxa"/>
          </w:tcPr>
          <w:p w:rsidR="007229D1" w:rsidRPr="00293EA4" w:rsidRDefault="0035322E" w:rsidP="001C614A">
            <w:pPr>
              <w:rPr>
                <w:i/>
              </w:rPr>
            </w:pPr>
            <w:r>
              <w:rPr>
                <w:i/>
              </w:rPr>
              <w:t>Pengetahua</w:t>
            </w:r>
            <w:r w:rsidR="007229D1" w:rsidRPr="00293EA4">
              <w:rPr>
                <w:i/>
              </w:rPr>
              <w:t>n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503014" w:rsidP="001C614A">
            <w:pPr>
              <w:rPr>
                <w:i/>
                <w:color w:val="FF0000"/>
              </w:rPr>
            </w:pPr>
            <w:r w:rsidRPr="00CE7466">
              <w:rPr>
                <w:i/>
                <w:color w:val="FF0000"/>
              </w:rPr>
              <w:t>CL-C-</w:t>
            </w:r>
          </w:p>
        </w:tc>
        <w:tc>
          <w:tcPr>
            <w:tcW w:w="4394" w:type="dxa"/>
          </w:tcPr>
          <w:p w:rsidR="007229D1" w:rsidRPr="00293EA4" w:rsidRDefault="00D46491" w:rsidP="001C614A">
            <w:pPr>
              <w:rPr>
                <w:i/>
              </w:rPr>
            </w:pPr>
            <w:r>
              <w:rPr>
                <w:i/>
              </w:rPr>
              <w:t>Pengetahuan</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DA0E75" w:rsidRDefault="00863BB4" w:rsidP="00863BB4">
      <w:pPr>
        <w:pStyle w:val="Heading3"/>
      </w:pPr>
      <w:bookmarkStart w:id="36" w:name="_Toc384567524"/>
      <w:r w:rsidRPr="00DA0E75">
        <w:t xml:space="preserve">Use Case </w:t>
      </w:r>
      <w:r w:rsidR="008503B0" w:rsidRPr="00DA0E75">
        <w:t>Edit Pengetahuan (UC-3-02)</w:t>
      </w:r>
      <w:bookmarkEnd w:id="36"/>
    </w:p>
    <w:p w:rsidR="007229D1" w:rsidRPr="008F4713" w:rsidRDefault="007229D1" w:rsidP="007229D1">
      <w:pPr>
        <w:pStyle w:val="Heading4"/>
      </w:pPr>
      <w:r w:rsidRPr="00293EA4">
        <w:t>Identifikasi Elemen WAE - Logical View</w:t>
      </w:r>
    </w:p>
    <w:p w:rsidR="007229D1" w:rsidRPr="006B41B5" w:rsidRDefault="00DA0E75" w:rsidP="007229D1">
      <w:r>
        <w:t>Tabel 3.</w:t>
      </w:r>
      <w:r w:rsidR="007229D1">
        <w:tab/>
        <w:t>Daftar</w:t>
      </w:r>
      <w:r w:rsidR="00C55239">
        <w:t xml:space="preserve"> elemen WAE untuk UC-3-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w:t>
            </w:r>
            <w:r w:rsidR="00751016" w:rsidRPr="00CE7466">
              <w:rPr>
                <w:i/>
                <w:color w:val="FF0000"/>
              </w:rPr>
              <w:t>-</w:t>
            </w:r>
          </w:p>
        </w:tc>
        <w:tc>
          <w:tcPr>
            <w:tcW w:w="5386" w:type="dxa"/>
          </w:tcPr>
          <w:p w:rsidR="007229D1" w:rsidRPr="00293EA4" w:rsidRDefault="00637152" w:rsidP="001C614A">
            <w:pPr>
              <w:rPr>
                <w:i/>
              </w:rPr>
            </w:pPr>
            <w:r>
              <w:rPr>
                <w:i/>
              </w:rPr>
              <w:t>Edi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w:t>
            </w:r>
            <w:r w:rsidR="00751016" w:rsidRPr="00CE7466">
              <w:rPr>
                <w:i/>
                <w:color w:val="FF0000"/>
              </w:rPr>
              <w:t>-</w:t>
            </w:r>
          </w:p>
        </w:tc>
        <w:tc>
          <w:tcPr>
            <w:tcW w:w="5386" w:type="dxa"/>
          </w:tcPr>
          <w:p w:rsidR="007229D1" w:rsidRPr="00293EA4" w:rsidRDefault="00637152" w:rsidP="001C614A">
            <w:pPr>
              <w:rPr>
                <w:i/>
              </w:rPr>
            </w:pPr>
            <w:r>
              <w:rPr>
                <w:i/>
              </w:rPr>
              <w:t>Edi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w:t>
            </w:r>
            <w:r w:rsidR="00751016" w:rsidRPr="00CE7466">
              <w:rPr>
                <w:i/>
                <w:color w:val="FF0000"/>
              </w:rPr>
              <w:t>-</w:t>
            </w:r>
          </w:p>
        </w:tc>
        <w:tc>
          <w:tcPr>
            <w:tcW w:w="5386" w:type="dxa"/>
          </w:tcPr>
          <w:p w:rsidR="007229D1" w:rsidRPr="00293EA4" w:rsidRDefault="00637152" w:rsidP="001C614A">
            <w:pPr>
              <w:rPr>
                <w:i/>
              </w:rPr>
            </w:pPr>
            <w:r>
              <w:rPr>
                <w:i/>
              </w:rPr>
              <w:t>Edit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CE7466" w:rsidP="007229D1">
      <w:r w:rsidRPr="00CE7466">
        <w:rPr>
          <w:color w:val="FF0000"/>
        </w:rPr>
        <w:t>Tabel 3.</w:t>
      </w:r>
      <w:r w:rsidR="007229D1">
        <w:tab/>
        <w:t>Daftar kelas</w:t>
      </w:r>
      <w:r w:rsidR="00ED426D">
        <w:t xml:space="preserve"> untuk UC-3-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ED426D" w:rsidRPr="00293EA4" w:rsidTr="001C614A">
        <w:tc>
          <w:tcPr>
            <w:tcW w:w="1555" w:type="dxa"/>
          </w:tcPr>
          <w:p w:rsidR="00ED426D" w:rsidRPr="00CE7466" w:rsidRDefault="00ED426D" w:rsidP="00ED426D">
            <w:pPr>
              <w:rPr>
                <w:i/>
                <w:color w:val="FF0000"/>
              </w:rPr>
            </w:pPr>
            <w:r w:rsidRPr="00CE7466">
              <w:rPr>
                <w:i/>
                <w:color w:val="FF0000"/>
              </w:rPr>
              <w:t>CL-M-</w:t>
            </w:r>
          </w:p>
        </w:tc>
        <w:tc>
          <w:tcPr>
            <w:tcW w:w="4394" w:type="dxa"/>
          </w:tcPr>
          <w:p w:rsidR="00ED426D" w:rsidRPr="00293EA4" w:rsidRDefault="00ED426D" w:rsidP="00ED426D">
            <w:pPr>
              <w:rPr>
                <w:i/>
              </w:rPr>
            </w:pPr>
            <w:r>
              <w:rPr>
                <w:i/>
              </w:rPr>
              <w:t>Pengetahua</w:t>
            </w:r>
            <w:r w:rsidRPr="00293EA4">
              <w:rPr>
                <w:i/>
              </w:rPr>
              <w:t>nModel</w:t>
            </w:r>
          </w:p>
        </w:tc>
        <w:tc>
          <w:tcPr>
            <w:tcW w:w="3118" w:type="dxa"/>
          </w:tcPr>
          <w:p w:rsidR="00ED426D" w:rsidRPr="00293EA4" w:rsidRDefault="00ED426D" w:rsidP="00ED426D">
            <w:pPr>
              <w:rPr>
                <w:i/>
              </w:rPr>
            </w:pPr>
            <w:r>
              <w:rPr>
                <w:i/>
              </w:rPr>
              <w:t>Model</w:t>
            </w:r>
          </w:p>
        </w:tc>
      </w:tr>
      <w:tr w:rsidR="00ED426D" w:rsidRPr="00293EA4" w:rsidTr="001C614A">
        <w:tc>
          <w:tcPr>
            <w:tcW w:w="1555" w:type="dxa"/>
          </w:tcPr>
          <w:p w:rsidR="00ED426D" w:rsidRPr="00CE7466" w:rsidRDefault="00ED426D" w:rsidP="00ED426D">
            <w:pPr>
              <w:rPr>
                <w:i/>
                <w:color w:val="FF0000"/>
              </w:rPr>
            </w:pPr>
            <w:r w:rsidRPr="00CE7466">
              <w:rPr>
                <w:i/>
                <w:color w:val="FF0000"/>
              </w:rPr>
              <w:t>CL-C-</w:t>
            </w:r>
          </w:p>
        </w:tc>
        <w:tc>
          <w:tcPr>
            <w:tcW w:w="4394" w:type="dxa"/>
          </w:tcPr>
          <w:p w:rsidR="00ED426D" w:rsidRPr="00293EA4" w:rsidRDefault="00ED426D" w:rsidP="00ED426D">
            <w:pPr>
              <w:rPr>
                <w:i/>
              </w:rPr>
            </w:pPr>
            <w:r>
              <w:rPr>
                <w:i/>
              </w:rPr>
              <w:t>Pengetahuan</w:t>
            </w:r>
          </w:p>
        </w:tc>
        <w:tc>
          <w:tcPr>
            <w:tcW w:w="3118" w:type="dxa"/>
          </w:tcPr>
          <w:p w:rsidR="00ED426D" w:rsidRPr="00293EA4" w:rsidRDefault="00ED426D" w:rsidP="00ED426D">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C811A3" w:rsidRDefault="00863BB4" w:rsidP="00863BB4">
      <w:pPr>
        <w:pStyle w:val="Heading3"/>
      </w:pPr>
      <w:bookmarkStart w:id="37" w:name="_Toc384567525"/>
      <w:r w:rsidRPr="00C811A3">
        <w:lastRenderedPageBreak/>
        <w:t xml:space="preserve">Use Case </w:t>
      </w:r>
      <w:r w:rsidR="008503B0" w:rsidRPr="00C811A3">
        <w:t>Hapus Pengetahuan (UC-3-03)</w:t>
      </w:r>
      <w:bookmarkEnd w:id="37"/>
    </w:p>
    <w:p w:rsidR="007229D1" w:rsidRPr="008F4713" w:rsidRDefault="007229D1" w:rsidP="007229D1">
      <w:pPr>
        <w:pStyle w:val="Heading4"/>
      </w:pPr>
      <w:r w:rsidRPr="00293EA4">
        <w:t>Identifikasi Elemen WAE - Logical View</w:t>
      </w:r>
    </w:p>
    <w:p w:rsidR="007229D1" w:rsidRPr="006B41B5" w:rsidRDefault="00C13971" w:rsidP="007229D1">
      <w:r w:rsidRPr="00CE7466">
        <w:rPr>
          <w:color w:val="FF0000"/>
        </w:rPr>
        <w:t>Tabel 3.</w:t>
      </w:r>
      <w:r w:rsidR="007229D1">
        <w:tab/>
        <w:t>Daftar</w:t>
      </w:r>
      <w:r>
        <w:t xml:space="preserve"> elemen WAE untuk UC-3-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F260D8" w:rsidP="001C614A">
            <w:pPr>
              <w:rPr>
                <w:i/>
              </w:rPr>
            </w:pPr>
            <w:r>
              <w:rPr>
                <w:i/>
              </w:rPr>
              <w:t>Daftar</w:t>
            </w:r>
            <w:r w:rsidR="00A82EEF">
              <w:rPr>
                <w:i/>
              </w:rPr>
              <w: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F260D8" w:rsidP="001C614A">
            <w:pPr>
              <w:rPr>
                <w:i/>
              </w:rPr>
            </w:pPr>
            <w:r>
              <w:rPr>
                <w:i/>
              </w:rPr>
              <w:t>Daftar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A82EEF" w:rsidP="001C614A">
            <w:pPr>
              <w:rPr>
                <w:i/>
              </w:rPr>
            </w:pPr>
            <w:r>
              <w:rPr>
                <w:i/>
              </w:rPr>
              <w:t>HapusPengetahuan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C13971" w:rsidP="007229D1">
      <w:r w:rsidRPr="00CE7466">
        <w:rPr>
          <w:color w:val="FF0000"/>
        </w:rPr>
        <w:t>Tabel 3.</w:t>
      </w:r>
      <w:r w:rsidR="007229D1">
        <w:tab/>
        <w:t>Daftar kelas</w:t>
      </w:r>
      <w:r w:rsidR="005B266B">
        <w:t xml:space="preserve"> untuk UC-3-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1</w:t>
            </w:r>
          </w:p>
        </w:tc>
        <w:tc>
          <w:tcPr>
            <w:tcW w:w="4394" w:type="dxa"/>
          </w:tcPr>
          <w:p w:rsidR="007229D1" w:rsidRPr="00293EA4" w:rsidRDefault="00E84BFE"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2</w:t>
            </w:r>
          </w:p>
        </w:tc>
        <w:tc>
          <w:tcPr>
            <w:tcW w:w="4394" w:type="dxa"/>
          </w:tcPr>
          <w:p w:rsidR="007229D1" w:rsidRPr="00293EA4" w:rsidRDefault="00E84BFE" w:rsidP="001C614A">
            <w:pPr>
              <w:rPr>
                <w:i/>
              </w:rPr>
            </w:pPr>
            <w:r>
              <w:rPr>
                <w:i/>
              </w:rPr>
              <w:t>Pengetahuan</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F260D8" w:rsidRDefault="00863BB4" w:rsidP="00863BB4">
      <w:pPr>
        <w:rPr>
          <w:i/>
        </w:rPr>
      </w:pPr>
    </w:p>
    <w:p w:rsidR="00863BB4" w:rsidRPr="00F260D8" w:rsidRDefault="00863BB4" w:rsidP="00863BB4">
      <w:pPr>
        <w:pStyle w:val="Heading3"/>
      </w:pPr>
      <w:bookmarkStart w:id="38" w:name="_Toc384567526"/>
      <w:r w:rsidRPr="00F260D8">
        <w:t xml:space="preserve">Use Case </w:t>
      </w:r>
      <w:r w:rsidR="00AD128A" w:rsidRPr="00F260D8">
        <w:t>Cari Pengetahuan (UC-3-04)</w:t>
      </w:r>
      <w:bookmarkEnd w:id="38"/>
    </w:p>
    <w:p w:rsidR="007229D1" w:rsidRPr="008F4713" w:rsidRDefault="007229D1" w:rsidP="007229D1">
      <w:pPr>
        <w:pStyle w:val="Heading4"/>
      </w:pPr>
      <w:r w:rsidRPr="00293EA4">
        <w:t>Identifikasi Elemen WAE - Logical View</w:t>
      </w:r>
    </w:p>
    <w:p w:rsidR="007229D1" w:rsidRPr="006B41B5" w:rsidRDefault="00F260D8" w:rsidP="007229D1">
      <w:r w:rsidRPr="00CE7466">
        <w:rPr>
          <w:color w:val="FF0000"/>
        </w:rPr>
        <w:t>Tabel 3.</w:t>
      </w:r>
      <w:r w:rsidR="007229D1">
        <w:tab/>
        <w:t>Daftar</w:t>
      </w:r>
      <w:r w:rsidR="005B266B">
        <w:t xml:space="preserve"> elemen WAE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F260D8" w:rsidP="001C614A">
            <w:pPr>
              <w:rPr>
                <w:i/>
              </w:rPr>
            </w:pPr>
            <w:r>
              <w:rPr>
                <w:i/>
              </w:rPr>
              <w:t>DaftarPengetahuanView</w:t>
            </w:r>
          </w:p>
        </w:tc>
        <w:tc>
          <w:tcPr>
            <w:tcW w:w="2126" w:type="dxa"/>
          </w:tcPr>
          <w:p w:rsidR="007229D1" w:rsidRPr="00293EA4" w:rsidRDefault="007229D1" w:rsidP="001C614A">
            <w:pPr>
              <w:rPr>
                <w:i/>
              </w:rPr>
            </w:pPr>
            <w:r w:rsidRPr="00293EA4">
              <w:rPr>
                <w:i/>
              </w:rPr>
              <w:t>Server Page</w:t>
            </w:r>
          </w:p>
        </w:tc>
      </w:tr>
      <w:tr w:rsidR="00F260D8" w:rsidRPr="00293EA4" w:rsidTr="001C614A">
        <w:tc>
          <w:tcPr>
            <w:tcW w:w="1555" w:type="dxa"/>
          </w:tcPr>
          <w:p w:rsidR="00F260D8" w:rsidRPr="00CE7466" w:rsidRDefault="00F260D8" w:rsidP="00F260D8">
            <w:pPr>
              <w:rPr>
                <w:i/>
                <w:color w:val="FF0000"/>
              </w:rPr>
            </w:pPr>
            <w:r w:rsidRPr="00CE7466">
              <w:rPr>
                <w:i/>
                <w:color w:val="FF0000"/>
              </w:rPr>
              <w:t>WAE-C-0</w:t>
            </w:r>
          </w:p>
        </w:tc>
        <w:tc>
          <w:tcPr>
            <w:tcW w:w="5386" w:type="dxa"/>
          </w:tcPr>
          <w:p w:rsidR="00F260D8" w:rsidRPr="00293EA4" w:rsidRDefault="00F260D8" w:rsidP="00F260D8">
            <w:pPr>
              <w:rPr>
                <w:i/>
              </w:rPr>
            </w:pPr>
            <w:r>
              <w:rPr>
                <w:i/>
              </w:rPr>
              <w:t>DaftarPengetahuanPage</w:t>
            </w:r>
          </w:p>
        </w:tc>
        <w:tc>
          <w:tcPr>
            <w:tcW w:w="2126" w:type="dxa"/>
          </w:tcPr>
          <w:p w:rsidR="00F260D8" w:rsidRPr="00293EA4" w:rsidRDefault="00F260D8" w:rsidP="00F260D8">
            <w:pPr>
              <w:rPr>
                <w:i/>
              </w:rPr>
            </w:pPr>
            <w:r w:rsidRPr="00293EA4">
              <w:rPr>
                <w:i/>
              </w:rPr>
              <w:t>Client Page</w:t>
            </w:r>
          </w:p>
        </w:tc>
      </w:tr>
      <w:tr w:rsidR="00F260D8" w:rsidRPr="00293EA4" w:rsidTr="001C614A">
        <w:tc>
          <w:tcPr>
            <w:tcW w:w="1555" w:type="dxa"/>
          </w:tcPr>
          <w:p w:rsidR="00F260D8" w:rsidRPr="00CE7466" w:rsidRDefault="00F260D8" w:rsidP="00F260D8">
            <w:pPr>
              <w:rPr>
                <w:i/>
                <w:color w:val="FF0000"/>
              </w:rPr>
            </w:pPr>
            <w:r w:rsidRPr="00CE7466">
              <w:rPr>
                <w:i/>
                <w:color w:val="FF0000"/>
              </w:rPr>
              <w:t>WAE-H-0</w:t>
            </w:r>
          </w:p>
        </w:tc>
        <w:tc>
          <w:tcPr>
            <w:tcW w:w="5386" w:type="dxa"/>
          </w:tcPr>
          <w:p w:rsidR="00F260D8" w:rsidRPr="00293EA4" w:rsidRDefault="00F260D8" w:rsidP="00F260D8">
            <w:pPr>
              <w:rPr>
                <w:i/>
              </w:rPr>
            </w:pPr>
            <w:r>
              <w:rPr>
                <w:i/>
              </w:rPr>
              <w:t>CariPengetahuanForm</w:t>
            </w:r>
          </w:p>
        </w:tc>
        <w:tc>
          <w:tcPr>
            <w:tcW w:w="2126" w:type="dxa"/>
          </w:tcPr>
          <w:p w:rsidR="00F260D8" w:rsidRPr="00293EA4" w:rsidRDefault="00F260D8" w:rsidP="00F260D8">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F260D8" w:rsidP="007229D1">
      <w:r w:rsidRPr="00CE7466">
        <w:rPr>
          <w:color w:val="FF0000"/>
        </w:rPr>
        <w:t>Tabel 3.</w:t>
      </w:r>
      <w:r w:rsidR="007229D1">
        <w:tab/>
        <w:t>Daftar kelas</w:t>
      </w:r>
      <w:r w:rsidR="005B266B">
        <w:t xml:space="preserve">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BB4478"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BB4478" w:rsidP="001C614A">
            <w:pPr>
              <w:rPr>
                <w:i/>
              </w:rPr>
            </w:pPr>
            <w:r>
              <w:rPr>
                <w:i/>
              </w:rPr>
              <w:t>Pengetahuan</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lastRenderedPageBreak/>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E54F14" w:rsidRDefault="00863BB4" w:rsidP="00863BB4">
      <w:pPr>
        <w:rPr>
          <w:i/>
        </w:rPr>
      </w:pPr>
    </w:p>
    <w:p w:rsidR="00863BB4" w:rsidRPr="00E54F14" w:rsidRDefault="00863BB4" w:rsidP="00863BB4">
      <w:pPr>
        <w:pStyle w:val="Heading3"/>
      </w:pPr>
      <w:bookmarkStart w:id="39" w:name="_Toc384567527"/>
      <w:r w:rsidRPr="00E54F14">
        <w:t xml:space="preserve">Use Case </w:t>
      </w:r>
      <w:r w:rsidR="00AD128A" w:rsidRPr="00E54F14">
        <w:t>Lihat Pengetahuan (UC-3-</w:t>
      </w:r>
      <w:r w:rsidR="005C0F3B" w:rsidRPr="00E54F14">
        <w:t>0</w:t>
      </w:r>
      <w:r w:rsidR="00AD128A" w:rsidRPr="00E54F14">
        <w:t>5)</w:t>
      </w:r>
      <w:bookmarkEnd w:id="39"/>
    </w:p>
    <w:p w:rsidR="007229D1" w:rsidRPr="008F4713" w:rsidRDefault="007229D1" w:rsidP="007229D1">
      <w:pPr>
        <w:pStyle w:val="Heading4"/>
      </w:pPr>
      <w:r w:rsidRPr="00E54F14">
        <w:t xml:space="preserve">Identifikasi </w:t>
      </w:r>
      <w:r w:rsidRPr="00293EA4">
        <w:t>Elemen WAE - Logical View</w:t>
      </w:r>
    </w:p>
    <w:p w:rsidR="007229D1" w:rsidRPr="006B41B5" w:rsidRDefault="00E54F14" w:rsidP="007229D1">
      <w:r w:rsidRPr="00CE7466">
        <w:rPr>
          <w:color w:val="FF0000"/>
        </w:rPr>
        <w:t>Tabel 3.</w:t>
      </w:r>
      <w:r w:rsidR="007229D1">
        <w:tab/>
        <w:t>Daftar</w:t>
      </w:r>
      <w:r w:rsidR="005B266B">
        <w:t xml:space="preserve"> ele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C95990" w:rsidP="001C614A">
            <w:pPr>
              <w:rPr>
                <w:i/>
              </w:rPr>
            </w:pPr>
            <w:r>
              <w:rPr>
                <w:i/>
              </w:rPr>
              <w:t>Liha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C95990" w:rsidP="001C614A">
            <w:pPr>
              <w:rPr>
                <w:i/>
              </w:rPr>
            </w:pPr>
            <w:r>
              <w:rPr>
                <w:i/>
              </w:rPr>
              <w:t>LihatPengetahuanPage</w:t>
            </w:r>
          </w:p>
        </w:tc>
        <w:tc>
          <w:tcPr>
            <w:tcW w:w="2126" w:type="dxa"/>
          </w:tcPr>
          <w:p w:rsidR="007229D1" w:rsidRPr="00293EA4" w:rsidRDefault="007229D1" w:rsidP="001C614A">
            <w:pPr>
              <w:rPr>
                <w:i/>
              </w:rPr>
            </w:pPr>
            <w:r w:rsidRPr="00293EA4">
              <w:rPr>
                <w:i/>
              </w:rPr>
              <w:t>Client Page</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7229D1" w:rsidP="007229D1">
      <w:r w:rsidRPr="00CE7466">
        <w:rPr>
          <w:color w:val="FF0000"/>
        </w:rPr>
        <w:t>Tabel 3.1</w:t>
      </w:r>
      <w:r>
        <w:tab/>
        <w:t>Daftar kelas</w:t>
      </w:r>
      <w:r w:rsidR="005B266B">
        <w:t xml:space="preserv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B3105B"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B3105B" w:rsidP="001C614A">
            <w:pPr>
              <w:rPr>
                <w:i/>
              </w:rPr>
            </w:pPr>
            <w:r>
              <w:rPr>
                <w:i/>
              </w:rPr>
              <w:t>Pengetahuan</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F86696" w:rsidRDefault="00863BB4" w:rsidP="00863BB4">
      <w:pPr>
        <w:pStyle w:val="Heading3"/>
      </w:pPr>
      <w:bookmarkStart w:id="40" w:name="_Toc384567528"/>
      <w:r w:rsidRPr="00F86696">
        <w:t xml:space="preserve">Use Case </w:t>
      </w:r>
      <w:r w:rsidR="00551D1C" w:rsidRPr="00F86696">
        <w:t>Tambah File (UC-3-06)</w:t>
      </w:r>
      <w:bookmarkEnd w:id="40"/>
    </w:p>
    <w:p w:rsidR="007229D1" w:rsidRPr="008F4713" w:rsidRDefault="007229D1" w:rsidP="007229D1">
      <w:pPr>
        <w:pStyle w:val="Heading4"/>
      </w:pPr>
      <w:r w:rsidRPr="00F86696">
        <w:t xml:space="preserve">Identifikasi Elemen WAE - </w:t>
      </w:r>
      <w:r w:rsidRPr="00293EA4">
        <w:t>Logical View</w:t>
      </w:r>
    </w:p>
    <w:p w:rsidR="007229D1" w:rsidRPr="006B41B5" w:rsidRDefault="000C7C32" w:rsidP="007229D1">
      <w:r w:rsidRPr="00CE7466">
        <w:rPr>
          <w:color w:val="FF0000"/>
        </w:rPr>
        <w:t>Tabel 3.</w:t>
      </w:r>
      <w:r w:rsidR="007229D1">
        <w:tab/>
        <w:t>Daftar</w:t>
      </w:r>
      <w:r w:rsidR="00F93ABD">
        <w:t xml:space="preserve"> ele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2B1DE8" w:rsidP="001C614A">
            <w:pPr>
              <w:rPr>
                <w:i/>
              </w:rPr>
            </w:pPr>
            <w:r>
              <w:rPr>
                <w:i/>
              </w:rPr>
              <w:t>TambahFile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2B1DE8" w:rsidP="001C614A">
            <w:pPr>
              <w:rPr>
                <w:i/>
              </w:rPr>
            </w:pPr>
            <w:r>
              <w:rPr>
                <w:i/>
              </w:rPr>
              <w:t>T</w:t>
            </w:r>
            <w:r w:rsidR="007D0D8E">
              <w:rPr>
                <w:i/>
              </w:rPr>
              <w:t>ambahFile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2B1DE8" w:rsidP="001C614A">
            <w:pPr>
              <w:rPr>
                <w:i/>
              </w:rPr>
            </w:pPr>
            <w:r>
              <w:rPr>
                <w:i/>
              </w:rPr>
              <w:t>T</w:t>
            </w:r>
            <w:r w:rsidR="007D0D8E">
              <w:rPr>
                <w:i/>
              </w:rPr>
              <w:t>ambahFile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0C7C32" w:rsidP="007229D1">
      <w:r w:rsidRPr="00CE7466">
        <w:rPr>
          <w:color w:val="FF0000"/>
        </w:rPr>
        <w:t>Tabel 3.</w:t>
      </w:r>
      <w:r w:rsidR="007229D1">
        <w:tab/>
        <w:t>Daftar kelas</w:t>
      </w:r>
      <w:r w:rsidR="00F93ABD">
        <w:t xml:space="preserv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7642B0"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0C7C32" w:rsidRPr="00293EA4" w:rsidTr="001C614A">
        <w:tc>
          <w:tcPr>
            <w:tcW w:w="1555" w:type="dxa"/>
          </w:tcPr>
          <w:p w:rsidR="000C7C32" w:rsidRPr="00CE7466" w:rsidRDefault="000C7C32" w:rsidP="001C614A">
            <w:pPr>
              <w:rPr>
                <w:i/>
                <w:color w:val="FF0000"/>
              </w:rPr>
            </w:pPr>
            <w:r w:rsidRPr="00CE7466">
              <w:rPr>
                <w:i/>
                <w:color w:val="FF0000"/>
              </w:rPr>
              <w:t>CL-M-</w:t>
            </w:r>
          </w:p>
        </w:tc>
        <w:tc>
          <w:tcPr>
            <w:tcW w:w="4394" w:type="dxa"/>
          </w:tcPr>
          <w:p w:rsidR="000C7C32" w:rsidRPr="00293EA4" w:rsidRDefault="000C7C32" w:rsidP="001C614A">
            <w:pPr>
              <w:rPr>
                <w:i/>
              </w:rPr>
            </w:pPr>
            <w:r>
              <w:rPr>
                <w:i/>
              </w:rPr>
              <w:t>FileModel</w:t>
            </w:r>
          </w:p>
        </w:tc>
        <w:tc>
          <w:tcPr>
            <w:tcW w:w="3118" w:type="dxa"/>
          </w:tcPr>
          <w:p w:rsidR="000C7C32" w:rsidRDefault="000C7C32"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2B1DE8" w:rsidP="001C614A">
            <w:pPr>
              <w:rPr>
                <w:i/>
              </w:rPr>
            </w:pPr>
            <w:r>
              <w:rPr>
                <w:i/>
              </w:rPr>
              <w:t>File</w:t>
            </w:r>
          </w:p>
        </w:tc>
        <w:tc>
          <w:tcPr>
            <w:tcW w:w="3118" w:type="dxa"/>
          </w:tcPr>
          <w:p w:rsidR="007229D1" w:rsidRPr="00293EA4" w:rsidRDefault="007229D1" w:rsidP="001C614A">
            <w:pPr>
              <w:rPr>
                <w:i/>
              </w:rPr>
            </w:pPr>
            <w:r>
              <w:rPr>
                <w:i/>
              </w:rPr>
              <w:t>Controller</w:t>
            </w:r>
          </w:p>
        </w:tc>
      </w:tr>
    </w:tbl>
    <w:p w:rsidR="00863BB4" w:rsidRPr="00D31669" w:rsidRDefault="00863BB4" w:rsidP="00863BB4">
      <w:pPr>
        <w:rPr>
          <w:i/>
          <w:color w:val="FF0000"/>
        </w:rPr>
      </w:pPr>
    </w:p>
    <w:p w:rsidR="00863BB4" w:rsidRPr="00D31669" w:rsidRDefault="00863BB4" w:rsidP="00863BB4">
      <w:pPr>
        <w:pStyle w:val="Heading4"/>
        <w:rPr>
          <w:color w:val="FF0000"/>
        </w:rPr>
      </w:pPr>
      <w:r w:rsidRPr="00D31669">
        <w:rPr>
          <w:color w:val="FF0000"/>
        </w:rPr>
        <w:lastRenderedPageBreak/>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417323" w:rsidRDefault="00863BB4" w:rsidP="00863BB4">
      <w:pPr>
        <w:rPr>
          <w:i/>
        </w:rPr>
      </w:pPr>
    </w:p>
    <w:p w:rsidR="00863BB4" w:rsidRPr="00417323" w:rsidRDefault="00863BB4" w:rsidP="00863BB4">
      <w:pPr>
        <w:pStyle w:val="Heading3"/>
      </w:pPr>
      <w:bookmarkStart w:id="41" w:name="_Toc384567529"/>
      <w:r w:rsidRPr="00417323">
        <w:t xml:space="preserve">Use Case </w:t>
      </w:r>
      <w:r w:rsidR="00A95C11" w:rsidRPr="00417323">
        <w:t>Hapus File (UC-3-07)</w:t>
      </w:r>
      <w:bookmarkEnd w:id="41"/>
    </w:p>
    <w:p w:rsidR="007229D1" w:rsidRPr="00417323" w:rsidRDefault="007229D1" w:rsidP="007229D1">
      <w:pPr>
        <w:pStyle w:val="Heading4"/>
      </w:pPr>
      <w:r w:rsidRPr="00417323">
        <w:t>Identifikasi Elemen WAE - Logical View</w:t>
      </w:r>
    </w:p>
    <w:p w:rsidR="007229D1" w:rsidRPr="006B41B5" w:rsidRDefault="007229D1" w:rsidP="007229D1">
      <w:r w:rsidRPr="00CE7466">
        <w:rPr>
          <w:color w:val="FF0000"/>
        </w:rPr>
        <w:t xml:space="preserve">Tabel </w:t>
      </w:r>
      <w:r w:rsidR="00417323" w:rsidRPr="00CE7466">
        <w:rPr>
          <w:color w:val="FF0000"/>
        </w:rPr>
        <w:t>3.</w:t>
      </w:r>
      <w:r>
        <w:tab/>
        <w:t>Daftar</w:t>
      </w:r>
      <w:r w:rsidR="00417323">
        <w:t xml:space="preserve"> ele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7E1697" w:rsidP="001C614A">
            <w:pPr>
              <w:rPr>
                <w:i/>
              </w:rPr>
            </w:pPr>
            <w:r>
              <w:rPr>
                <w:i/>
              </w:rPr>
              <w:t>Edi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750CB4" w:rsidP="001C614A">
            <w:pPr>
              <w:rPr>
                <w:i/>
              </w:rPr>
            </w:pPr>
            <w:r>
              <w:rPr>
                <w:i/>
              </w:rPr>
              <w:t>Edi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750CB4" w:rsidP="001C614A">
            <w:pPr>
              <w:rPr>
                <w:i/>
              </w:rPr>
            </w:pPr>
            <w:r>
              <w:rPr>
                <w:i/>
              </w:rPr>
              <w:t>HapusFile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417323" w:rsidP="007229D1">
      <w:r w:rsidRPr="00CE7466">
        <w:rPr>
          <w:color w:val="FF0000"/>
        </w:rPr>
        <w:t>Tabel 3.</w:t>
      </w:r>
      <w:r w:rsidRPr="00CE7466">
        <w:rPr>
          <w:color w:val="FF0000"/>
        </w:rPr>
        <w:tab/>
      </w:r>
      <w:r w:rsidR="007229D1">
        <w:t>Daftar kelas</w:t>
      </w:r>
      <w:r>
        <w:t xml:space="preserv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4C4444" w:rsidRPr="00293EA4" w:rsidTr="001C614A">
        <w:tc>
          <w:tcPr>
            <w:tcW w:w="1555" w:type="dxa"/>
          </w:tcPr>
          <w:p w:rsidR="004C4444" w:rsidRPr="00CE7466" w:rsidRDefault="004C4444" w:rsidP="001C614A">
            <w:pPr>
              <w:rPr>
                <w:i/>
                <w:color w:val="FF0000"/>
              </w:rPr>
            </w:pPr>
            <w:r w:rsidRPr="00CE7466">
              <w:rPr>
                <w:i/>
                <w:color w:val="FF0000"/>
              </w:rPr>
              <w:t>CL-M-0</w:t>
            </w:r>
          </w:p>
        </w:tc>
        <w:tc>
          <w:tcPr>
            <w:tcW w:w="4394" w:type="dxa"/>
          </w:tcPr>
          <w:p w:rsidR="004C4444" w:rsidRPr="00293EA4" w:rsidRDefault="007642B0" w:rsidP="001C614A">
            <w:pPr>
              <w:rPr>
                <w:i/>
              </w:rPr>
            </w:pPr>
            <w:r>
              <w:rPr>
                <w:i/>
              </w:rPr>
              <w:t>Pengetahuan</w:t>
            </w:r>
            <w:r w:rsidR="004C4444" w:rsidRPr="00293EA4">
              <w:rPr>
                <w:i/>
              </w:rPr>
              <w:t>Model</w:t>
            </w:r>
          </w:p>
        </w:tc>
        <w:tc>
          <w:tcPr>
            <w:tcW w:w="3118" w:type="dxa"/>
          </w:tcPr>
          <w:p w:rsidR="004C4444" w:rsidRPr="00293EA4" w:rsidRDefault="004C4444" w:rsidP="001C614A">
            <w:pPr>
              <w:rPr>
                <w:i/>
              </w:rPr>
            </w:pPr>
            <w:r>
              <w:rPr>
                <w:i/>
              </w:rPr>
              <w:t>Model</w:t>
            </w:r>
          </w:p>
        </w:tc>
      </w:tr>
      <w:tr w:rsidR="004C4444" w:rsidRPr="00293EA4" w:rsidTr="001C614A">
        <w:tc>
          <w:tcPr>
            <w:tcW w:w="1555" w:type="dxa"/>
          </w:tcPr>
          <w:p w:rsidR="004C4444" w:rsidRPr="00CE7466" w:rsidRDefault="004C4444" w:rsidP="001C614A">
            <w:pPr>
              <w:rPr>
                <w:i/>
                <w:color w:val="FF0000"/>
              </w:rPr>
            </w:pPr>
            <w:r w:rsidRPr="00CE7466">
              <w:rPr>
                <w:i/>
                <w:color w:val="FF0000"/>
              </w:rPr>
              <w:t>CL-M-</w:t>
            </w:r>
          </w:p>
        </w:tc>
        <w:tc>
          <w:tcPr>
            <w:tcW w:w="4394" w:type="dxa"/>
          </w:tcPr>
          <w:p w:rsidR="004C4444" w:rsidRPr="00293EA4" w:rsidRDefault="004C4444" w:rsidP="001C614A">
            <w:pPr>
              <w:rPr>
                <w:i/>
              </w:rPr>
            </w:pPr>
            <w:r>
              <w:rPr>
                <w:i/>
              </w:rPr>
              <w:t>FileModel</w:t>
            </w:r>
          </w:p>
        </w:tc>
        <w:tc>
          <w:tcPr>
            <w:tcW w:w="3118" w:type="dxa"/>
          </w:tcPr>
          <w:p w:rsidR="004C4444" w:rsidRDefault="004C4444" w:rsidP="001C614A">
            <w:pPr>
              <w:rPr>
                <w:i/>
              </w:rPr>
            </w:pPr>
            <w:r>
              <w:rPr>
                <w:i/>
              </w:rPr>
              <w:t>Model</w:t>
            </w:r>
          </w:p>
        </w:tc>
      </w:tr>
      <w:tr w:rsidR="004C4444" w:rsidRPr="00293EA4" w:rsidTr="001C614A">
        <w:tc>
          <w:tcPr>
            <w:tcW w:w="1555" w:type="dxa"/>
          </w:tcPr>
          <w:p w:rsidR="004C4444" w:rsidRPr="00CE7466" w:rsidRDefault="004C4444" w:rsidP="001C614A">
            <w:pPr>
              <w:rPr>
                <w:i/>
                <w:color w:val="FF0000"/>
              </w:rPr>
            </w:pPr>
            <w:r w:rsidRPr="00CE7466">
              <w:rPr>
                <w:i/>
                <w:color w:val="FF0000"/>
              </w:rPr>
              <w:t>CL-C-0</w:t>
            </w:r>
          </w:p>
        </w:tc>
        <w:tc>
          <w:tcPr>
            <w:tcW w:w="4394" w:type="dxa"/>
          </w:tcPr>
          <w:p w:rsidR="004C4444" w:rsidRPr="00293EA4" w:rsidRDefault="004C4444" w:rsidP="001C614A">
            <w:pPr>
              <w:rPr>
                <w:i/>
              </w:rPr>
            </w:pPr>
            <w:r>
              <w:rPr>
                <w:i/>
              </w:rPr>
              <w:t>File</w:t>
            </w:r>
          </w:p>
        </w:tc>
        <w:tc>
          <w:tcPr>
            <w:tcW w:w="3118" w:type="dxa"/>
          </w:tcPr>
          <w:p w:rsidR="004C4444" w:rsidRPr="00293EA4" w:rsidRDefault="004C4444"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7642B0" w:rsidRDefault="00863BB4" w:rsidP="00863BB4">
      <w:pPr>
        <w:rPr>
          <w:i/>
        </w:rPr>
      </w:pPr>
    </w:p>
    <w:p w:rsidR="00863BB4" w:rsidRPr="007642B0" w:rsidRDefault="00863BB4" w:rsidP="00863BB4">
      <w:pPr>
        <w:pStyle w:val="Heading3"/>
      </w:pPr>
      <w:bookmarkStart w:id="42" w:name="_Toc384567530"/>
      <w:r w:rsidRPr="007642B0">
        <w:t xml:space="preserve">Use Case </w:t>
      </w:r>
      <w:r w:rsidR="00A95C11" w:rsidRPr="007642B0">
        <w:t>Lihat File (UC-3-08)</w:t>
      </w:r>
      <w:bookmarkEnd w:id="42"/>
    </w:p>
    <w:p w:rsidR="007642B0" w:rsidRPr="00417323" w:rsidRDefault="007642B0" w:rsidP="007642B0">
      <w:pPr>
        <w:pStyle w:val="Heading4"/>
      </w:pPr>
      <w:r w:rsidRPr="00417323">
        <w:t>Identifikasi Elemen WAE - Logical View</w:t>
      </w:r>
    </w:p>
    <w:p w:rsidR="007642B0" w:rsidRPr="006B41B5" w:rsidRDefault="007642B0" w:rsidP="007642B0">
      <w:r w:rsidRPr="00CE7466">
        <w:rPr>
          <w:color w:val="FF0000"/>
        </w:rPr>
        <w:t>Tabel 3.</w:t>
      </w:r>
      <w:r>
        <w:tab/>
        <w:t>Daftar ele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642B0" w:rsidRPr="00293EA4" w:rsidTr="001C614A">
        <w:tc>
          <w:tcPr>
            <w:tcW w:w="1555" w:type="dxa"/>
          </w:tcPr>
          <w:p w:rsidR="007642B0" w:rsidRPr="00293EA4" w:rsidRDefault="007642B0" w:rsidP="001C614A">
            <w:pPr>
              <w:rPr>
                <w:i/>
              </w:rPr>
            </w:pPr>
            <w:r w:rsidRPr="00293EA4">
              <w:rPr>
                <w:i/>
              </w:rPr>
              <w:t>No</w:t>
            </w:r>
          </w:p>
        </w:tc>
        <w:tc>
          <w:tcPr>
            <w:tcW w:w="5386" w:type="dxa"/>
          </w:tcPr>
          <w:p w:rsidR="007642B0" w:rsidRPr="00293EA4" w:rsidRDefault="007642B0" w:rsidP="001C614A">
            <w:pPr>
              <w:rPr>
                <w:i/>
              </w:rPr>
            </w:pPr>
            <w:r w:rsidRPr="00293EA4">
              <w:rPr>
                <w:i/>
              </w:rPr>
              <w:t>Nama Elemen Lojik WAE</w:t>
            </w:r>
          </w:p>
        </w:tc>
        <w:tc>
          <w:tcPr>
            <w:tcW w:w="2126" w:type="dxa"/>
          </w:tcPr>
          <w:p w:rsidR="007642B0" w:rsidRPr="00293EA4" w:rsidRDefault="007642B0" w:rsidP="001C614A">
            <w:pPr>
              <w:rPr>
                <w:i/>
              </w:rPr>
            </w:pPr>
            <w:r w:rsidRPr="00293EA4">
              <w:rPr>
                <w:i/>
              </w:rPr>
              <w:t>Stereotype</w:t>
            </w:r>
          </w:p>
        </w:tc>
      </w:tr>
      <w:tr w:rsidR="007642B0" w:rsidRPr="00293EA4" w:rsidTr="001C614A">
        <w:tc>
          <w:tcPr>
            <w:tcW w:w="1555" w:type="dxa"/>
          </w:tcPr>
          <w:p w:rsidR="007642B0" w:rsidRPr="00CE7466" w:rsidRDefault="007642B0" w:rsidP="001C614A">
            <w:pPr>
              <w:rPr>
                <w:i/>
                <w:color w:val="FF0000"/>
              </w:rPr>
            </w:pPr>
            <w:r w:rsidRPr="00CE7466">
              <w:rPr>
                <w:i/>
                <w:color w:val="FF0000"/>
              </w:rPr>
              <w:t>WAE-S-0</w:t>
            </w:r>
          </w:p>
        </w:tc>
        <w:tc>
          <w:tcPr>
            <w:tcW w:w="5386" w:type="dxa"/>
          </w:tcPr>
          <w:p w:rsidR="007642B0" w:rsidRPr="00293EA4" w:rsidRDefault="007642B0" w:rsidP="001C614A">
            <w:pPr>
              <w:rPr>
                <w:i/>
              </w:rPr>
            </w:pPr>
            <w:r>
              <w:rPr>
                <w:i/>
              </w:rPr>
              <w:t>LihatPengetahuanView</w:t>
            </w:r>
          </w:p>
        </w:tc>
        <w:tc>
          <w:tcPr>
            <w:tcW w:w="2126" w:type="dxa"/>
          </w:tcPr>
          <w:p w:rsidR="007642B0" w:rsidRPr="00293EA4" w:rsidRDefault="007642B0" w:rsidP="001C614A">
            <w:pPr>
              <w:rPr>
                <w:i/>
              </w:rPr>
            </w:pPr>
            <w:r w:rsidRPr="00293EA4">
              <w:rPr>
                <w:i/>
              </w:rPr>
              <w:t>Server Page</w:t>
            </w:r>
          </w:p>
        </w:tc>
      </w:tr>
      <w:tr w:rsidR="007642B0" w:rsidRPr="00293EA4" w:rsidTr="001C614A">
        <w:tc>
          <w:tcPr>
            <w:tcW w:w="1555" w:type="dxa"/>
          </w:tcPr>
          <w:p w:rsidR="007642B0" w:rsidRPr="00CE7466" w:rsidRDefault="007642B0" w:rsidP="001C614A">
            <w:pPr>
              <w:rPr>
                <w:i/>
                <w:color w:val="FF0000"/>
              </w:rPr>
            </w:pPr>
            <w:r w:rsidRPr="00CE7466">
              <w:rPr>
                <w:i/>
                <w:color w:val="FF0000"/>
              </w:rPr>
              <w:t>WAE-C-0</w:t>
            </w:r>
          </w:p>
        </w:tc>
        <w:tc>
          <w:tcPr>
            <w:tcW w:w="5386" w:type="dxa"/>
          </w:tcPr>
          <w:p w:rsidR="007642B0" w:rsidRPr="00293EA4" w:rsidRDefault="007642B0" w:rsidP="001C614A">
            <w:pPr>
              <w:rPr>
                <w:i/>
              </w:rPr>
            </w:pPr>
            <w:r>
              <w:rPr>
                <w:i/>
              </w:rPr>
              <w:t>LihatPengetahuanPage</w:t>
            </w:r>
          </w:p>
        </w:tc>
        <w:tc>
          <w:tcPr>
            <w:tcW w:w="2126" w:type="dxa"/>
          </w:tcPr>
          <w:p w:rsidR="007642B0" w:rsidRPr="00293EA4" w:rsidRDefault="007642B0" w:rsidP="001C614A">
            <w:pPr>
              <w:rPr>
                <w:i/>
              </w:rPr>
            </w:pPr>
            <w:r w:rsidRPr="00293EA4">
              <w:rPr>
                <w:i/>
              </w:rPr>
              <w:t>Client Page</w:t>
            </w:r>
          </w:p>
        </w:tc>
      </w:tr>
      <w:tr w:rsidR="007642B0" w:rsidRPr="00293EA4" w:rsidTr="001C614A">
        <w:tc>
          <w:tcPr>
            <w:tcW w:w="1555" w:type="dxa"/>
          </w:tcPr>
          <w:p w:rsidR="007642B0" w:rsidRPr="00CE7466" w:rsidRDefault="007642B0" w:rsidP="001C614A">
            <w:pPr>
              <w:rPr>
                <w:i/>
                <w:color w:val="FF0000"/>
              </w:rPr>
            </w:pPr>
            <w:r w:rsidRPr="00CE7466">
              <w:rPr>
                <w:i/>
                <w:color w:val="FF0000"/>
              </w:rPr>
              <w:t>WAE-H-0</w:t>
            </w:r>
          </w:p>
        </w:tc>
        <w:tc>
          <w:tcPr>
            <w:tcW w:w="5386" w:type="dxa"/>
          </w:tcPr>
          <w:p w:rsidR="007642B0" w:rsidRPr="00293EA4" w:rsidRDefault="007642B0" w:rsidP="001C614A">
            <w:pPr>
              <w:rPr>
                <w:i/>
              </w:rPr>
            </w:pPr>
            <w:r>
              <w:rPr>
                <w:i/>
              </w:rPr>
              <w:t>LihatFileForm</w:t>
            </w:r>
          </w:p>
        </w:tc>
        <w:tc>
          <w:tcPr>
            <w:tcW w:w="2126" w:type="dxa"/>
          </w:tcPr>
          <w:p w:rsidR="007642B0" w:rsidRPr="00293EA4" w:rsidRDefault="007642B0" w:rsidP="001C614A">
            <w:pPr>
              <w:rPr>
                <w:i/>
              </w:rPr>
            </w:pPr>
            <w:r w:rsidRPr="00293EA4">
              <w:rPr>
                <w:i/>
              </w:rPr>
              <w:t>HTML Form</w:t>
            </w:r>
          </w:p>
        </w:tc>
      </w:tr>
    </w:tbl>
    <w:p w:rsidR="007642B0" w:rsidRPr="00293EA4" w:rsidRDefault="007642B0" w:rsidP="007642B0"/>
    <w:p w:rsidR="007642B0" w:rsidRDefault="007642B0" w:rsidP="007642B0">
      <w:pPr>
        <w:pStyle w:val="Heading4"/>
      </w:pPr>
      <w:r w:rsidRPr="00293EA4">
        <w:t xml:space="preserve">Identifikasi Kelas </w:t>
      </w:r>
    </w:p>
    <w:p w:rsidR="007642B0" w:rsidRPr="0005704A" w:rsidRDefault="007642B0" w:rsidP="007642B0">
      <w:r w:rsidRPr="00CE7466">
        <w:rPr>
          <w:color w:val="FF0000"/>
        </w:rPr>
        <w:t>Tabel 3</w:t>
      </w:r>
      <w:r>
        <w:t>.</w:t>
      </w:r>
      <w:r>
        <w:tab/>
        <w:t>Daftar kelas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642B0" w:rsidRPr="00293EA4" w:rsidTr="001C614A">
        <w:tc>
          <w:tcPr>
            <w:tcW w:w="1555" w:type="dxa"/>
          </w:tcPr>
          <w:p w:rsidR="007642B0" w:rsidRPr="00293EA4" w:rsidRDefault="007642B0" w:rsidP="001C614A">
            <w:pPr>
              <w:rPr>
                <w:i/>
              </w:rPr>
            </w:pPr>
            <w:r w:rsidRPr="00293EA4">
              <w:rPr>
                <w:i/>
              </w:rPr>
              <w:lastRenderedPageBreak/>
              <w:t>No</w:t>
            </w:r>
          </w:p>
        </w:tc>
        <w:tc>
          <w:tcPr>
            <w:tcW w:w="4394" w:type="dxa"/>
          </w:tcPr>
          <w:p w:rsidR="007642B0" w:rsidRPr="00293EA4" w:rsidRDefault="007642B0" w:rsidP="001C614A">
            <w:pPr>
              <w:rPr>
                <w:i/>
              </w:rPr>
            </w:pPr>
            <w:r w:rsidRPr="00293EA4">
              <w:rPr>
                <w:i/>
              </w:rPr>
              <w:t xml:space="preserve">Nama Kelas </w:t>
            </w:r>
          </w:p>
        </w:tc>
        <w:tc>
          <w:tcPr>
            <w:tcW w:w="3118" w:type="dxa"/>
          </w:tcPr>
          <w:p w:rsidR="007642B0" w:rsidRPr="00293EA4" w:rsidRDefault="007642B0" w:rsidP="001C614A">
            <w:pPr>
              <w:rPr>
                <w:i/>
              </w:rPr>
            </w:pPr>
            <w:r w:rsidRPr="00293EA4">
              <w:rPr>
                <w:i/>
              </w:rPr>
              <w:t xml:space="preserve">Library yang digunakan </w:t>
            </w:r>
          </w:p>
        </w:tc>
      </w:tr>
      <w:tr w:rsidR="007642B0" w:rsidRPr="00293EA4" w:rsidTr="001C614A">
        <w:tc>
          <w:tcPr>
            <w:tcW w:w="1555" w:type="dxa"/>
          </w:tcPr>
          <w:p w:rsidR="007642B0" w:rsidRPr="00CE7466" w:rsidRDefault="007642B0" w:rsidP="001C614A">
            <w:pPr>
              <w:rPr>
                <w:i/>
                <w:color w:val="FF0000"/>
              </w:rPr>
            </w:pPr>
            <w:r w:rsidRPr="00CE7466">
              <w:rPr>
                <w:i/>
                <w:color w:val="FF0000"/>
              </w:rPr>
              <w:t>CL-M-0</w:t>
            </w:r>
          </w:p>
        </w:tc>
        <w:tc>
          <w:tcPr>
            <w:tcW w:w="4394" w:type="dxa"/>
          </w:tcPr>
          <w:p w:rsidR="007642B0" w:rsidRPr="00293EA4" w:rsidRDefault="007642B0" w:rsidP="001C614A">
            <w:pPr>
              <w:rPr>
                <w:i/>
              </w:rPr>
            </w:pPr>
            <w:r>
              <w:rPr>
                <w:i/>
              </w:rPr>
              <w:t>Pengetahuan</w:t>
            </w:r>
            <w:r w:rsidRPr="00293EA4">
              <w:rPr>
                <w:i/>
              </w:rPr>
              <w:t>Model</w:t>
            </w:r>
          </w:p>
        </w:tc>
        <w:tc>
          <w:tcPr>
            <w:tcW w:w="3118" w:type="dxa"/>
          </w:tcPr>
          <w:p w:rsidR="007642B0" w:rsidRPr="00293EA4" w:rsidRDefault="007642B0" w:rsidP="001C614A">
            <w:pPr>
              <w:rPr>
                <w:i/>
              </w:rPr>
            </w:pPr>
            <w:r>
              <w:rPr>
                <w:i/>
              </w:rPr>
              <w:t>Model</w:t>
            </w:r>
          </w:p>
        </w:tc>
      </w:tr>
      <w:tr w:rsidR="007642B0" w:rsidRPr="00293EA4" w:rsidTr="001C614A">
        <w:tc>
          <w:tcPr>
            <w:tcW w:w="1555" w:type="dxa"/>
          </w:tcPr>
          <w:p w:rsidR="007642B0" w:rsidRPr="00CE7466" w:rsidRDefault="007642B0" w:rsidP="001C614A">
            <w:pPr>
              <w:rPr>
                <w:i/>
                <w:color w:val="FF0000"/>
              </w:rPr>
            </w:pPr>
            <w:r w:rsidRPr="00CE7466">
              <w:rPr>
                <w:i/>
                <w:color w:val="FF0000"/>
              </w:rPr>
              <w:t>CL-M-</w:t>
            </w:r>
          </w:p>
        </w:tc>
        <w:tc>
          <w:tcPr>
            <w:tcW w:w="4394" w:type="dxa"/>
          </w:tcPr>
          <w:p w:rsidR="007642B0" w:rsidRPr="00293EA4" w:rsidRDefault="007642B0" w:rsidP="001C614A">
            <w:pPr>
              <w:rPr>
                <w:i/>
              </w:rPr>
            </w:pPr>
            <w:r>
              <w:rPr>
                <w:i/>
              </w:rPr>
              <w:t>FileModel</w:t>
            </w:r>
          </w:p>
        </w:tc>
        <w:tc>
          <w:tcPr>
            <w:tcW w:w="3118" w:type="dxa"/>
          </w:tcPr>
          <w:p w:rsidR="007642B0" w:rsidRDefault="007642B0" w:rsidP="001C614A">
            <w:pPr>
              <w:rPr>
                <w:i/>
              </w:rPr>
            </w:pPr>
            <w:r>
              <w:rPr>
                <w:i/>
              </w:rPr>
              <w:t>Model</w:t>
            </w:r>
          </w:p>
        </w:tc>
      </w:tr>
      <w:tr w:rsidR="007642B0" w:rsidRPr="00293EA4" w:rsidTr="001C614A">
        <w:tc>
          <w:tcPr>
            <w:tcW w:w="1555" w:type="dxa"/>
          </w:tcPr>
          <w:p w:rsidR="007642B0" w:rsidRPr="00CE7466" w:rsidRDefault="007642B0" w:rsidP="001C614A">
            <w:pPr>
              <w:rPr>
                <w:i/>
                <w:color w:val="FF0000"/>
              </w:rPr>
            </w:pPr>
            <w:r w:rsidRPr="00CE7466">
              <w:rPr>
                <w:i/>
                <w:color w:val="FF0000"/>
              </w:rPr>
              <w:t>CL-C-0</w:t>
            </w:r>
          </w:p>
        </w:tc>
        <w:tc>
          <w:tcPr>
            <w:tcW w:w="4394" w:type="dxa"/>
          </w:tcPr>
          <w:p w:rsidR="007642B0" w:rsidRPr="00293EA4" w:rsidRDefault="007642B0" w:rsidP="001C614A">
            <w:pPr>
              <w:rPr>
                <w:i/>
              </w:rPr>
            </w:pPr>
            <w:r>
              <w:rPr>
                <w:i/>
              </w:rPr>
              <w:t>File</w:t>
            </w:r>
          </w:p>
        </w:tc>
        <w:tc>
          <w:tcPr>
            <w:tcW w:w="3118" w:type="dxa"/>
          </w:tcPr>
          <w:p w:rsidR="007642B0" w:rsidRPr="00293EA4" w:rsidRDefault="007642B0" w:rsidP="001C614A">
            <w:pPr>
              <w:rPr>
                <w:i/>
              </w:rPr>
            </w:pPr>
            <w:r>
              <w:rPr>
                <w:i/>
              </w:rPr>
              <w:t>Controller</w:t>
            </w:r>
          </w:p>
        </w:tc>
      </w:tr>
    </w:tbl>
    <w:p w:rsidR="007642B0" w:rsidRPr="00D31669" w:rsidRDefault="007642B0" w:rsidP="007642B0">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790FDB" w:rsidRDefault="00863BB4" w:rsidP="00863BB4">
      <w:pPr>
        <w:rPr>
          <w:i/>
        </w:rPr>
      </w:pPr>
    </w:p>
    <w:p w:rsidR="00863BB4" w:rsidRPr="00790FDB" w:rsidRDefault="00863BB4" w:rsidP="00863BB4">
      <w:pPr>
        <w:pStyle w:val="Heading3"/>
      </w:pPr>
      <w:bookmarkStart w:id="43" w:name="_Toc384567531"/>
      <w:r w:rsidRPr="00790FDB">
        <w:t xml:space="preserve">Use Case </w:t>
      </w:r>
      <w:r w:rsidR="000757F1" w:rsidRPr="00790FDB">
        <w:t>Tambah Komentar (UC-3-09)</w:t>
      </w:r>
      <w:bookmarkEnd w:id="43"/>
    </w:p>
    <w:p w:rsidR="007229D1" w:rsidRPr="008F4713" w:rsidRDefault="007229D1" w:rsidP="007229D1">
      <w:pPr>
        <w:pStyle w:val="Heading4"/>
      </w:pPr>
      <w:r w:rsidRPr="00790FDB">
        <w:t>I</w:t>
      </w:r>
      <w:r w:rsidRPr="00293EA4">
        <w:t>dentifikasi Elemen WAE - Logical View</w:t>
      </w:r>
    </w:p>
    <w:p w:rsidR="007229D1" w:rsidRPr="006B41B5" w:rsidRDefault="00790FDB" w:rsidP="007229D1">
      <w:r w:rsidRPr="00CE7466">
        <w:rPr>
          <w:color w:val="FF0000"/>
        </w:rPr>
        <w:t>Tabel 3.</w:t>
      </w:r>
      <w:r w:rsidR="007229D1">
        <w:tab/>
        <w:t>Daftar</w:t>
      </w:r>
      <w:r>
        <w:t xml:space="preserve"> ele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229D1" w:rsidRPr="00293EA4" w:rsidTr="001C614A">
        <w:tc>
          <w:tcPr>
            <w:tcW w:w="1555" w:type="dxa"/>
          </w:tcPr>
          <w:p w:rsidR="007229D1" w:rsidRPr="00293EA4" w:rsidRDefault="007229D1" w:rsidP="001C614A">
            <w:pPr>
              <w:rPr>
                <w:i/>
              </w:rPr>
            </w:pPr>
            <w:r w:rsidRPr="00293EA4">
              <w:rPr>
                <w:i/>
              </w:rPr>
              <w:t>No</w:t>
            </w:r>
          </w:p>
        </w:tc>
        <w:tc>
          <w:tcPr>
            <w:tcW w:w="5386" w:type="dxa"/>
          </w:tcPr>
          <w:p w:rsidR="007229D1" w:rsidRPr="00293EA4" w:rsidRDefault="007229D1" w:rsidP="001C614A">
            <w:pPr>
              <w:rPr>
                <w:i/>
              </w:rPr>
            </w:pPr>
            <w:r w:rsidRPr="00293EA4">
              <w:rPr>
                <w:i/>
              </w:rPr>
              <w:t>Nama Elemen Lojik WAE</w:t>
            </w:r>
          </w:p>
        </w:tc>
        <w:tc>
          <w:tcPr>
            <w:tcW w:w="2126" w:type="dxa"/>
          </w:tcPr>
          <w:p w:rsidR="007229D1" w:rsidRPr="00293EA4" w:rsidRDefault="007229D1" w:rsidP="001C614A">
            <w:pPr>
              <w:rPr>
                <w:i/>
              </w:rPr>
            </w:pPr>
            <w:r w:rsidRPr="00293EA4">
              <w:rPr>
                <w:i/>
              </w:rPr>
              <w:t>Stereotype</w:t>
            </w:r>
          </w:p>
        </w:tc>
      </w:tr>
      <w:tr w:rsidR="007229D1" w:rsidRPr="00293EA4" w:rsidTr="001C614A">
        <w:tc>
          <w:tcPr>
            <w:tcW w:w="1555" w:type="dxa"/>
          </w:tcPr>
          <w:p w:rsidR="007229D1" w:rsidRPr="00CE7466" w:rsidRDefault="007229D1" w:rsidP="001C614A">
            <w:pPr>
              <w:rPr>
                <w:i/>
                <w:color w:val="FF0000"/>
              </w:rPr>
            </w:pPr>
            <w:r w:rsidRPr="00CE7466">
              <w:rPr>
                <w:i/>
                <w:color w:val="FF0000"/>
              </w:rPr>
              <w:t>WAE-S-0</w:t>
            </w:r>
          </w:p>
        </w:tc>
        <w:tc>
          <w:tcPr>
            <w:tcW w:w="5386" w:type="dxa"/>
          </w:tcPr>
          <w:p w:rsidR="007229D1" w:rsidRPr="00293EA4" w:rsidRDefault="004F7A7A" w:rsidP="001C614A">
            <w:pPr>
              <w:rPr>
                <w:i/>
              </w:rPr>
            </w:pPr>
            <w:r>
              <w:rPr>
                <w:i/>
              </w:rPr>
              <w:t>LihatPengetahuanView</w:t>
            </w:r>
          </w:p>
        </w:tc>
        <w:tc>
          <w:tcPr>
            <w:tcW w:w="2126" w:type="dxa"/>
          </w:tcPr>
          <w:p w:rsidR="007229D1" w:rsidRPr="00293EA4" w:rsidRDefault="007229D1" w:rsidP="001C614A">
            <w:pPr>
              <w:rPr>
                <w:i/>
              </w:rPr>
            </w:pPr>
            <w:r w:rsidRPr="00293EA4">
              <w:rPr>
                <w:i/>
              </w:rPr>
              <w:t>Server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C-0</w:t>
            </w:r>
          </w:p>
        </w:tc>
        <w:tc>
          <w:tcPr>
            <w:tcW w:w="5386" w:type="dxa"/>
          </w:tcPr>
          <w:p w:rsidR="007229D1" w:rsidRPr="00293EA4" w:rsidRDefault="004F7A7A" w:rsidP="001C614A">
            <w:pPr>
              <w:rPr>
                <w:i/>
              </w:rPr>
            </w:pPr>
            <w:r>
              <w:rPr>
                <w:i/>
              </w:rPr>
              <w:t>LihatPengetahuanPage</w:t>
            </w:r>
          </w:p>
        </w:tc>
        <w:tc>
          <w:tcPr>
            <w:tcW w:w="2126" w:type="dxa"/>
          </w:tcPr>
          <w:p w:rsidR="007229D1" w:rsidRPr="00293EA4" w:rsidRDefault="007229D1" w:rsidP="001C614A">
            <w:pPr>
              <w:rPr>
                <w:i/>
              </w:rPr>
            </w:pPr>
            <w:r w:rsidRPr="00293EA4">
              <w:rPr>
                <w:i/>
              </w:rPr>
              <w:t>Client Page</w:t>
            </w:r>
          </w:p>
        </w:tc>
      </w:tr>
      <w:tr w:rsidR="007229D1" w:rsidRPr="00293EA4" w:rsidTr="001C614A">
        <w:tc>
          <w:tcPr>
            <w:tcW w:w="1555" w:type="dxa"/>
          </w:tcPr>
          <w:p w:rsidR="007229D1" w:rsidRPr="00CE7466" w:rsidRDefault="007229D1" w:rsidP="001C614A">
            <w:pPr>
              <w:rPr>
                <w:i/>
                <w:color w:val="FF0000"/>
              </w:rPr>
            </w:pPr>
            <w:r w:rsidRPr="00CE7466">
              <w:rPr>
                <w:i/>
                <w:color w:val="FF0000"/>
              </w:rPr>
              <w:t>WAE-H-0</w:t>
            </w:r>
          </w:p>
        </w:tc>
        <w:tc>
          <w:tcPr>
            <w:tcW w:w="5386" w:type="dxa"/>
          </w:tcPr>
          <w:p w:rsidR="007229D1" w:rsidRPr="00293EA4" w:rsidRDefault="004F7A7A" w:rsidP="001C614A">
            <w:pPr>
              <w:rPr>
                <w:i/>
              </w:rPr>
            </w:pPr>
            <w:r>
              <w:rPr>
                <w:i/>
              </w:rPr>
              <w:t>TambahKomentarForm</w:t>
            </w:r>
          </w:p>
        </w:tc>
        <w:tc>
          <w:tcPr>
            <w:tcW w:w="2126" w:type="dxa"/>
          </w:tcPr>
          <w:p w:rsidR="007229D1" w:rsidRPr="00293EA4" w:rsidRDefault="007229D1" w:rsidP="001C614A">
            <w:pPr>
              <w:rPr>
                <w:i/>
              </w:rPr>
            </w:pPr>
            <w:r w:rsidRPr="00293EA4">
              <w:rPr>
                <w:i/>
              </w:rPr>
              <w:t>HTML Form</w:t>
            </w:r>
          </w:p>
        </w:tc>
      </w:tr>
    </w:tbl>
    <w:p w:rsidR="007229D1" w:rsidRPr="00293EA4" w:rsidRDefault="007229D1" w:rsidP="007229D1"/>
    <w:p w:rsidR="007229D1" w:rsidRDefault="007229D1" w:rsidP="007229D1">
      <w:pPr>
        <w:pStyle w:val="Heading4"/>
      </w:pPr>
      <w:r w:rsidRPr="00293EA4">
        <w:t xml:space="preserve">Identifikasi Kelas </w:t>
      </w:r>
    </w:p>
    <w:p w:rsidR="007229D1" w:rsidRPr="0005704A" w:rsidRDefault="00790FDB" w:rsidP="007229D1">
      <w:r w:rsidRPr="00CE7466">
        <w:rPr>
          <w:color w:val="FF0000"/>
        </w:rPr>
        <w:t>Tabel 3.</w:t>
      </w:r>
      <w:r w:rsidR="007229D1">
        <w:tab/>
        <w:t>Daftar kelas</w:t>
      </w:r>
      <w:r>
        <w:t xml:space="preserv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229D1" w:rsidRPr="00293EA4" w:rsidTr="001C614A">
        <w:tc>
          <w:tcPr>
            <w:tcW w:w="1555" w:type="dxa"/>
          </w:tcPr>
          <w:p w:rsidR="007229D1" w:rsidRPr="00293EA4" w:rsidRDefault="007229D1" w:rsidP="001C614A">
            <w:pPr>
              <w:rPr>
                <w:i/>
              </w:rPr>
            </w:pPr>
            <w:r w:rsidRPr="00293EA4">
              <w:rPr>
                <w:i/>
              </w:rPr>
              <w:t>No</w:t>
            </w:r>
          </w:p>
        </w:tc>
        <w:tc>
          <w:tcPr>
            <w:tcW w:w="4394" w:type="dxa"/>
          </w:tcPr>
          <w:p w:rsidR="007229D1" w:rsidRPr="00293EA4" w:rsidRDefault="007229D1" w:rsidP="001C614A">
            <w:pPr>
              <w:rPr>
                <w:i/>
              </w:rPr>
            </w:pPr>
            <w:r w:rsidRPr="00293EA4">
              <w:rPr>
                <w:i/>
              </w:rPr>
              <w:t xml:space="preserve">Nama Kelas </w:t>
            </w:r>
          </w:p>
        </w:tc>
        <w:tc>
          <w:tcPr>
            <w:tcW w:w="3118" w:type="dxa"/>
          </w:tcPr>
          <w:p w:rsidR="007229D1" w:rsidRPr="00293EA4" w:rsidRDefault="007229D1" w:rsidP="001C614A">
            <w:pPr>
              <w:rPr>
                <w:i/>
              </w:rPr>
            </w:pPr>
            <w:r w:rsidRPr="00293EA4">
              <w:rPr>
                <w:i/>
              </w:rPr>
              <w:t xml:space="preserve">Library yang digunakan </w:t>
            </w:r>
          </w:p>
        </w:tc>
      </w:tr>
      <w:tr w:rsidR="007229D1" w:rsidRPr="00293EA4" w:rsidTr="001C614A">
        <w:tc>
          <w:tcPr>
            <w:tcW w:w="1555" w:type="dxa"/>
          </w:tcPr>
          <w:p w:rsidR="007229D1" w:rsidRPr="00CE7466" w:rsidRDefault="007229D1" w:rsidP="001C614A">
            <w:pPr>
              <w:rPr>
                <w:i/>
                <w:color w:val="FF0000"/>
              </w:rPr>
            </w:pPr>
            <w:r w:rsidRPr="00CE7466">
              <w:rPr>
                <w:i/>
                <w:color w:val="FF0000"/>
              </w:rPr>
              <w:t>CL-M-0</w:t>
            </w:r>
          </w:p>
        </w:tc>
        <w:tc>
          <w:tcPr>
            <w:tcW w:w="4394" w:type="dxa"/>
          </w:tcPr>
          <w:p w:rsidR="007229D1" w:rsidRPr="00293EA4" w:rsidRDefault="00E2251A" w:rsidP="001C614A">
            <w:pPr>
              <w:rPr>
                <w:i/>
              </w:rPr>
            </w:pPr>
            <w:r>
              <w:rPr>
                <w:i/>
              </w:rPr>
              <w:t>Pengetahuan</w:t>
            </w:r>
            <w:r w:rsidR="007229D1" w:rsidRPr="00293EA4">
              <w:rPr>
                <w:i/>
              </w:rPr>
              <w:t>Model</w:t>
            </w:r>
          </w:p>
        </w:tc>
        <w:tc>
          <w:tcPr>
            <w:tcW w:w="3118" w:type="dxa"/>
          </w:tcPr>
          <w:p w:rsidR="007229D1" w:rsidRPr="00293EA4" w:rsidRDefault="007229D1" w:rsidP="001C614A">
            <w:pPr>
              <w:rPr>
                <w:i/>
              </w:rPr>
            </w:pPr>
            <w:r>
              <w:rPr>
                <w:i/>
              </w:rPr>
              <w:t>Model</w:t>
            </w:r>
          </w:p>
        </w:tc>
      </w:tr>
      <w:tr w:rsidR="00E2251A" w:rsidRPr="00293EA4" w:rsidTr="001C614A">
        <w:tc>
          <w:tcPr>
            <w:tcW w:w="1555" w:type="dxa"/>
          </w:tcPr>
          <w:p w:rsidR="00E2251A" w:rsidRPr="00CE7466" w:rsidRDefault="00E2251A" w:rsidP="001C614A">
            <w:pPr>
              <w:rPr>
                <w:i/>
                <w:color w:val="FF0000"/>
              </w:rPr>
            </w:pPr>
            <w:r w:rsidRPr="00CE7466">
              <w:rPr>
                <w:i/>
                <w:color w:val="FF0000"/>
              </w:rPr>
              <w:t>CL-M-0</w:t>
            </w:r>
          </w:p>
        </w:tc>
        <w:tc>
          <w:tcPr>
            <w:tcW w:w="4394" w:type="dxa"/>
          </w:tcPr>
          <w:p w:rsidR="00E2251A" w:rsidRPr="00293EA4" w:rsidRDefault="00E2251A" w:rsidP="001C614A">
            <w:pPr>
              <w:rPr>
                <w:i/>
              </w:rPr>
            </w:pPr>
            <w:r>
              <w:rPr>
                <w:i/>
              </w:rPr>
              <w:t>KomentarModel</w:t>
            </w:r>
          </w:p>
        </w:tc>
        <w:tc>
          <w:tcPr>
            <w:tcW w:w="3118" w:type="dxa"/>
          </w:tcPr>
          <w:p w:rsidR="00E2251A" w:rsidRDefault="00CE7466" w:rsidP="001C614A">
            <w:pPr>
              <w:rPr>
                <w:i/>
              </w:rPr>
            </w:pPr>
            <w:r>
              <w:rPr>
                <w:i/>
              </w:rPr>
              <w:t>Model</w:t>
            </w:r>
          </w:p>
        </w:tc>
      </w:tr>
      <w:tr w:rsidR="007229D1" w:rsidRPr="00293EA4" w:rsidTr="001C614A">
        <w:tc>
          <w:tcPr>
            <w:tcW w:w="1555" w:type="dxa"/>
          </w:tcPr>
          <w:p w:rsidR="007229D1" w:rsidRPr="00CE7466" w:rsidRDefault="007229D1" w:rsidP="001C614A">
            <w:pPr>
              <w:rPr>
                <w:i/>
                <w:color w:val="FF0000"/>
              </w:rPr>
            </w:pPr>
            <w:r w:rsidRPr="00CE7466">
              <w:rPr>
                <w:i/>
                <w:color w:val="FF0000"/>
              </w:rPr>
              <w:t>CL-C-0</w:t>
            </w:r>
          </w:p>
        </w:tc>
        <w:tc>
          <w:tcPr>
            <w:tcW w:w="4394" w:type="dxa"/>
          </w:tcPr>
          <w:p w:rsidR="007229D1" w:rsidRPr="00293EA4" w:rsidRDefault="00E2251A" w:rsidP="001C614A">
            <w:pPr>
              <w:rPr>
                <w:i/>
              </w:rPr>
            </w:pPr>
            <w:r>
              <w:rPr>
                <w:i/>
              </w:rPr>
              <w:t>Komentar</w:t>
            </w:r>
          </w:p>
        </w:tc>
        <w:tc>
          <w:tcPr>
            <w:tcW w:w="3118" w:type="dxa"/>
          </w:tcPr>
          <w:p w:rsidR="007229D1" w:rsidRPr="00293EA4" w:rsidRDefault="007229D1" w:rsidP="001C614A">
            <w:pPr>
              <w:rPr>
                <w:i/>
              </w:rPr>
            </w:pPr>
            <w:r>
              <w:rPr>
                <w:i/>
              </w:rPr>
              <w:t>Controller</w:t>
            </w:r>
          </w:p>
        </w:tc>
      </w:tr>
    </w:tbl>
    <w:p w:rsidR="007229D1" w:rsidRPr="00D31669" w:rsidRDefault="007229D1" w:rsidP="007229D1">
      <w:pPr>
        <w:rPr>
          <w:i/>
          <w:color w:val="FF0000"/>
        </w:rPr>
      </w:pPr>
    </w:p>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D31669" w:rsidRDefault="00863BB4" w:rsidP="00863BB4">
      <w:pPr>
        <w:rPr>
          <w:i/>
          <w:color w:val="FF0000"/>
        </w:rPr>
      </w:pPr>
    </w:p>
    <w:p w:rsidR="00863BB4" w:rsidRPr="006E4411" w:rsidRDefault="00863BB4" w:rsidP="00863BB4">
      <w:pPr>
        <w:pStyle w:val="Heading3"/>
      </w:pPr>
      <w:bookmarkStart w:id="44" w:name="_Toc384567532"/>
      <w:r w:rsidRPr="006E4411">
        <w:t xml:space="preserve">Use Case </w:t>
      </w:r>
      <w:r w:rsidR="000757F1" w:rsidRPr="006E4411">
        <w:t>Edit Komentar (UC-3-10)</w:t>
      </w:r>
      <w:bookmarkEnd w:id="44"/>
    </w:p>
    <w:p w:rsidR="00937E76" w:rsidRPr="008F4713" w:rsidRDefault="00937E76" w:rsidP="00937E76">
      <w:pPr>
        <w:pStyle w:val="Heading4"/>
      </w:pPr>
      <w:r w:rsidRPr="00790FDB">
        <w:t>I</w:t>
      </w:r>
      <w:r w:rsidRPr="00293EA4">
        <w:t>dentifikasi Elemen WAE - Logical View</w:t>
      </w:r>
    </w:p>
    <w:p w:rsidR="00937E76" w:rsidRPr="006B41B5" w:rsidRDefault="00937E76" w:rsidP="00937E76">
      <w:r w:rsidRPr="00CE7466">
        <w:rPr>
          <w:color w:val="FF0000"/>
        </w:rPr>
        <w:t>Tabel 3.</w:t>
      </w:r>
      <w:r>
        <w:tab/>
        <w:t>Daftar ele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37E76" w:rsidRPr="00293EA4" w:rsidTr="001C614A">
        <w:tc>
          <w:tcPr>
            <w:tcW w:w="1555" w:type="dxa"/>
          </w:tcPr>
          <w:p w:rsidR="00937E76" w:rsidRPr="00293EA4" w:rsidRDefault="00937E76" w:rsidP="001C614A">
            <w:pPr>
              <w:rPr>
                <w:i/>
              </w:rPr>
            </w:pPr>
            <w:r w:rsidRPr="00293EA4">
              <w:rPr>
                <w:i/>
              </w:rPr>
              <w:t>No</w:t>
            </w:r>
          </w:p>
        </w:tc>
        <w:tc>
          <w:tcPr>
            <w:tcW w:w="5386" w:type="dxa"/>
          </w:tcPr>
          <w:p w:rsidR="00937E76" w:rsidRPr="00293EA4" w:rsidRDefault="00937E76" w:rsidP="001C614A">
            <w:pPr>
              <w:rPr>
                <w:i/>
              </w:rPr>
            </w:pPr>
            <w:r w:rsidRPr="00293EA4">
              <w:rPr>
                <w:i/>
              </w:rPr>
              <w:t>Nama Elemen Lojik WAE</w:t>
            </w:r>
          </w:p>
        </w:tc>
        <w:tc>
          <w:tcPr>
            <w:tcW w:w="2126" w:type="dxa"/>
          </w:tcPr>
          <w:p w:rsidR="00937E76" w:rsidRPr="00293EA4" w:rsidRDefault="00937E76" w:rsidP="001C614A">
            <w:pPr>
              <w:rPr>
                <w:i/>
              </w:rPr>
            </w:pPr>
            <w:r w:rsidRPr="00293EA4">
              <w:rPr>
                <w:i/>
              </w:rPr>
              <w:t>Stereotype</w:t>
            </w:r>
          </w:p>
        </w:tc>
      </w:tr>
      <w:tr w:rsidR="00937E76" w:rsidRPr="00293EA4" w:rsidTr="001C614A">
        <w:tc>
          <w:tcPr>
            <w:tcW w:w="1555" w:type="dxa"/>
          </w:tcPr>
          <w:p w:rsidR="00937E76" w:rsidRPr="00CE7466" w:rsidRDefault="00937E76" w:rsidP="001C614A">
            <w:pPr>
              <w:rPr>
                <w:i/>
                <w:color w:val="FF0000"/>
              </w:rPr>
            </w:pPr>
            <w:r w:rsidRPr="00CE7466">
              <w:rPr>
                <w:i/>
                <w:color w:val="FF0000"/>
              </w:rPr>
              <w:t>WAE-S-0</w:t>
            </w:r>
          </w:p>
        </w:tc>
        <w:tc>
          <w:tcPr>
            <w:tcW w:w="5386" w:type="dxa"/>
          </w:tcPr>
          <w:p w:rsidR="00937E76" w:rsidRPr="00293EA4" w:rsidRDefault="00937E76" w:rsidP="001C614A">
            <w:pPr>
              <w:rPr>
                <w:i/>
              </w:rPr>
            </w:pPr>
            <w:r>
              <w:rPr>
                <w:i/>
              </w:rPr>
              <w:t>LihatPengetahuanView</w:t>
            </w:r>
          </w:p>
        </w:tc>
        <w:tc>
          <w:tcPr>
            <w:tcW w:w="2126" w:type="dxa"/>
          </w:tcPr>
          <w:p w:rsidR="00937E76" w:rsidRPr="00293EA4" w:rsidRDefault="00937E76" w:rsidP="001C614A">
            <w:pPr>
              <w:rPr>
                <w:i/>
              </w:rPr>
            </w:pPr>
            <w:r w:rsidRPr="00293EA4">
              <w:rPr>
                <w:i/>
              </w:rPr>
              <w:t>Server Page</w:t>
            </w:r>
          </w:p>
        </w:tc>
      </w:tr>
      <w:tr w:rsidR="00937E76" w:rsidRPr="00293EA4" w:rsidTr="001C614A">
        <w:tc>
          <w:tcPr>
            <w:tcW w:w="1555" w:type="dxa"/>
          </w:tcPr>
          <w:p w:rsidR="00937E76" w:rsidRPr="00CE7466" w:rsidRDefault="00937E76" w:rsidP="001C614A">
            <w:pPr>
              <w:rPr>
                <w:i/>
                <w:color w:val="FF0000"/>
              </w:rPr>
            </w:pPr>
            <w:r w:rsidRPr="00CE7466">
              <w:rPr>
                <w:i/>
                <w:color w:val="FF0000"/>
              </w:rPr>
              <w:lastRenderedPageBreak/>
              <w:t>WAE-C-0</w:t>
            </w:r>
          </w:p>
        </w:tc>
        <w:tc>
          <w:tcPr>
            <w:tcW w:w="5386" w:type="dxa"/>
          </w:tcPr>
          <w:p w:rsidR="00937E76" w:rsidRPr="00293EA4" w:rsidRDefault="00937E76" w:rsidP="001C614A">
            <w:pPr>
              <w:rPr>
                <w:i/>
              </w:rPr>
            </w:pPr>
            <w:r>
              <w:rPr>
                <w:i/>
              </w:rPr>
              <w:t>LihatPengetahuanPage</w:t>
            </w:r>
          </w:p>
        </w:tc>
        <w:tc>
          <w:tcPr>
            <w:tcW w:w="2126" w:type="dxa"/>
          </w:tcPr>
          <w:p w:rsidR="00937E76" w:rsidRPr="00293EA4" w:rsidRDefault="00937E76" w:rsidP="001C614A">
            <w:pPr>
              <w:rPr>
                <w:i/>
              </w:rPr>
            </w:pPr>
            <w:r w:rsidRPr="00293EA4">
              <w:rPr>
                <w:i/>
              </w:rPr>
              <w:t>Client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H-0</w:t>
            </w:r>
          </w:p>
        </w:tc>
        <w:tc>
          <w:tcPr>
            <w:tcW w:w="5386" w:type="dxa"/>
          </w:tcPr>
          <w:p w:rsidR="00937E76" w:rsidRPr="00293EA4" w:rsidRDefault="00937E76" w:rsidP="001C614A">
            <w:pPr>
              <w:rPr>
                <w:i/>
              </w:rPr>
            </w:pPr>
            <w:r>
              <w:rPr>
                <w:i/>
              </w:rPr>
              <w:t>EditKomentarForm</w:t>
            </w:r>
          </w:p>
        </w:tc>
        <w:tc>
          <w:tcPr>
            <w:tcW w:w="2126" w:type="dxa"/>
          </w:tcPr>
          <w:p w:rsidR="00937E76" w:rsidRPr="00293EA4" w:rsidRDefault="00937E76" w:rsidP="001C614A">
            <w:pPr>
              <w:rPr>
                <w:i/>
              </w:rPr>
            </w:pPr>
            <w:r w:rsidRPr="00293EA4">
              <w:rPr>
                <w:i/>
              </w:rPr>
              <w:t>HTML Form</w:t>
            </w:r>
          </w:p>
        </w:tc>
      </w:tr>
    </w:tbl>
    <w:p w:rsidR="00937E76" w:rsidRPr="00293EA4" w:rsidRDefault="00937E76" w:rsidP="00937E76"/>
    <w:p w:rsidR="00937E76" w:rsidRDefault="00937E76" w:rsidP="00937E76">
      <w:pPr>
        <w:pStyle w:val="Heading4"/>
      </w:pPr>
      <w:r w:rsidRPr="00293EA4">
        <w:t xml:space="preserve">Identifikasi Kelas </w:t>
      </w:r>
    </w:p>
    <w:p w:rsidR="00937E76" w:rsidRPr="0005704A" w:rsidRDefault="00937E76" w:rsidP="00937E76">
      <w:r w:rsidRPr="00CE7466">
        <w:rPr>
          <w:color w:val="FF0000"/>
        </w:rPr>
        <w:t>Tabel 3.</w:t>
      </w:r>
      <w:r>
        <w:tab/>
        <w:t>Daftar kelas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37E76" w:rsidRPr="00293EA4" w:rsidTr="001C614A">
        <w:tc>
          <w:tcPr>
            <w:tcW w:w="1555" w:type="dxa"/>
          </w:tcPr>
          <w:p w:rsidR="00937E76" w:rsidRPr="00293EA4" w:rsidRDefault="00937E76" w:rsidP="001C614A">
            <w:pPr>
              <w:rPr>
                <w:i/>
              </w:rPr>
            </w:pPr>
            <w:r w:rsidRPr="00293EA4">
              <w:rPr>
                <w:i/>
              </w:rPr>
              <w:t>No</w:t>
            </w:r>
          </w:p>
        </w:tc>
        <w:tc>
          <w:tcPr>
            <w:tcW w:w="4394" w:type="dxa"/>
          </w:tcPr>
          <w:p w:rsidR="00937E76" w:rsidRPr="00293EA4" w:rsidRDefault="00937E76" w:rsidP="001C614A">
            <w:pPr>
              <w:rPr>
                <w:i/>
              </w:rPr>
            </w:pPr>
            <w:r w:rsidRPr="00293EA4">
              <w:rPr>
                <w:i/>
              </w:rPr>
              <w:t xml:space="preserve">Nama Kelas </w:t>
            </w:r>
          </w:p>
        </w:tc>
        <w:tc>
          <w:tcPr>
            <w:tcW w:w="3118" w:type="dxa"/>
          </w:tcPr>
          <w:p w:rsidR="00937E76" w:rsidRPr="00293EA4" w:rsidRDefault="00937E76" w:rsidP="001C614A">
            <w:pPr>
              <w:rPr>
                <w:i/>
              </w:rPr>
            </w:pPr>
            <w:r w:rsidRPr="00293EA4">
              <w:rPr>
                <w:i/>
              </w:rPr>
              <w:t xml:space="preserve">Library yang digunakan </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Pengetahuan</w:t>
            </w:r>
            <w:r w:rsidRPr="00293EA4">
              <w:rPr>
                <w:i/>
              </w:rPr>
              <w:t>Model</w:t>
            </w:r>
          </w:p>
        </w:tc>
        <w:tc>
          <w:tcPr>
            <w:tcW w:w="3118" w:type="dxa"/>
          </w:tcPr>
          <w:p w:rsidR="00937E76" w:rsidRPr="00293EA4" w:rsidRDefault="00937E7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KomentarModel</w:t>
            </w:r>
          </w:p>
        </w:tc>
        <w:tc>
          <w:tcPr>
            <w:tcW w:w="3118" w:type="dxa"/>
          </w:tcPr>
          <w:p w:rsidR="00937E76" w:rsidRDefault="00CE746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C-0</w:t>
            </w:r>
          </w:p>
        </w:tc>
        <w:tc>
          <w:tcPr>
            <w:tcW w:w="4394" w:type="dxa"/>
          </w:tcPr>
          <w:p w:rsidR="00937E76" w:rsidRPr="00293EA4" w:rsidRDefault="00937E76" w:rsidP="001C614A">
            <w:pPr>
              <w:rPr>
                <w:i/>
              </w:rPr>
            </w:pPr>
            <w:r>
              <w:rPr>
                <w:i/>
              </w:rPr>
              <w:t>Komentar</w:t>
            </w:r>
          </w:p>
        </w:tc>
        <w:tc>
          <w:tcPr>
            <w:tcW w:w="3118" w:type="dxa"/>
          </w:tcPr>
          <w:p w:rsidR="00937E76" w:rsidRPr="00293EA4" w:rsidRDefault="00937E76" w:rsidP="001C614A">
            <w:pPr>
              <w:rPr>
                <w:i/>
              </w:rPr>
            </w:pPr>
            <w:r>
              <w:rPr>
                <w:i/>
              </w:rPr>
              <w:t>Controller</w:t>
            </w:r>
          </w:p>
        </w:tc>
      </w:tr>
    </w:tbl>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863BB4" w:rsidRPr="00D31669" w:rsidRDefault="00863BB4" w:rsidP="00863BB4">
      <w:pPr>
        <w:rPr>
          <w:color w:val="FF0000"/>
          <w:szCs w:val="24"/>
        </w:rPr>
      </w:pPr>
      <w:r w:rsidRPr="00D31669">
        <w:rPr>
          <w:color w:val="FF0000"/>
          <w:szCs w:val="24"/>
        </w:rPr>
        <w:t>Buatlah diagram kelas lengkap dengan Elemen WAE-Logical View (jika berbasis web).</w:t>
      </w:r>
    </w:p>
    <w:p w:rsidR="00863BB4" w:rsidRPr="006E4411" w:rsidRDefault="00863BB4" w:rsidP="00863BB4">
      <w:pPr>
        <w:rPr>
          <w:i/>
        </w:rPr>
      </w:pPr>
    </w:p>
    <w:p w:rsidR="00863BB4" w:rsidRPr="006E4411" w:rsidRDefault="00863BB4" w:rsidP="00863BB4">
      <w:pPr>
        <w:pStyle w:val="Heading3"/>
      </w:pPr>
      <w:bookmarkStart w:id="45" w:name="_Toc384567533"/>
      <w:r w:rsidRPr="006E4411">
        <w:t xml:space="preserve">Use Case </w:t>
      </w:r>
      <w:r w:rsidR="000757F1" w:rsidRPr="006E4411">
        <w:t>Hapus Komentar (UC-3-11)</w:t>
      </w:r>
      <w:bookmarkEnd w:id="45"/>
    </w:p>
    <w:p w:rsidR="00937E76" w:rsidRPr="006E4411" w:rsidRDefault="00937E76" w:rsidP="00937E76">
      <w:pPr>
        <w:pStyle w:val="Heading4"/>
      </w:pPr>
      <w:r w:rsidRPr="006E4411">
        <w:t>Identifikasi Elemen WAE - Logical View</w:t>
      </w:r>
    </w:p>
    <w:p w:rsidR="00937E76" w:rsidRPr="006E4411" w:rsidRDefault="00937E76" w:rsidP="00937E76">
      <w:r w:rsidRPr="00CE7466">
        <w:rPr>
          <w:color w:val="FF0000"/>
        </w:rPr>
        <w:t>Tabel 3.</w:t>
      </w:r>
      <w:r w:rsidRPr="006E4411">
        <w:tab/>
        <w:t>Daftar elemen WAE untuk UC-3-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937E76" w:rsidRPr="00293EA4" w:rsidTr="001C614A">
        <w:tc>
          <w:tcPr>
            <w:tcW w:w="1555" w:type="dxa"/>
          </w:tcPr>
          <w:p w:rsidR="00937E76" w:rsidRPr="00293EA4" w:rsidRDefault="00937E76" w:rsidP="001C614A">
            <w:pPr>
              <w:rPr>
                <w:i/>
              </w:rPr>
            </w:pPr>
            <w:r w:rsidRPr="00293EA4">
              <w:rPr>
                <w:i/>
              </w:rPr>
              <w:t>No</w:t>
            </w:r>
          </w:p>
        </w:tc>
        <w:tc>
          <w:tcPr>
            <w:tcW w:w="5386" w:type="dxa"/>
          </w:tcPr>
          <w:p w:rsidR="00937E76" w:rsidRPr="00293EA4" w:rsidRDefault="00937E76" w:rsidP="001C614A">
            <w:pPr>
              <w:rPr>
                <w:i/>
              </w:rPr>
            </w:pPr>
            <w:r w:rsidRPr="00293EA4">
              <w:rPr>
                <w:i/>
              </w:rPr>
              <w:t>Nama Elemen Lojik WAE</w:t>
            </w:r>
          </w:p>
        </w:tc>
        <w:tc>
          <w:tcPr>
            <w:tcW w:w="2126" w:type="dxa"/>
          </w:tcPr>
          <w:p w:rsidR="00937E76" w:rsidRPr="00293EA4" w:rsidRDefault="00937E76" w:rsidP="001C614A">
            <w:pPr>
              <w:rPr>
                <w:i/>
              </w:rPr>
            </w:pPr>
            <w:r w:rsidRPr="00293EA4">
              <w:rPr>
                <w:i/>
              </w:rPr>
              <w:t>Stereotype</w:t>
            </w:r>
          </w:p>
        </w:tc>
      </w:tr>
      <w:tr w:rsidR="00937E76" w:rsidRPr="00293EA4" w:rsidTr="001C614A">
        <w:tc>
          <w:tcPr>
            <w:tcW w:w="1555" w:type="dxa"/>
          </w:tcPr>
          <w:p w:rsidR="00937E76" w:rsidRPr="00CE7466" w:rsidRDefault="00937E76" w:rsidP="001C614A">
            <w:pPr>
              <w:rPr>
                <w:i/>
                <w:color w:val="FF0000"/>
              </w:rPr>
            </w:pPr>
            <w:r w:rsidRPr="00CE7466">
              <w:rPr>
                <w:i/>
                <w:color w:val="FF0000"/>
              </w:rPr>
              <w:t>WAE-S-0</w:t>
            </w:r>
          </w:p>
        </w:tc>
        <w:tc>
          <w:tcPr>
            <w:tcW w:w="5386" w:type="dxa"/>
          </w:tcPr>
          <w:p w:rsidR="00937E76" w:rsidRPr="00293EA4" w:rsidRDefault="00937E76" w:rsidP="001C614A">
            <w:pPr>
              <w:rPr>
                <w:i/>
              </w:rPr>
            </w:pPr>
            <w:r>
              <w:rPr>
                <w:i/>
              </w:rPr>
              <w:t>LihatPengetahuanView</w:t>
            </w:r>
          </w:p>
        </w:tc>
        <w:tc>
          <w:tcPr>
            <w:tcW w:w="2126" w:type="dxa"/>
          </w:tcPr>
          <w:p w:rsidR="00937E76" w:rsidRPr="00293EA4" w:rsidRDefault="00937E76" w:rsidP="001C614A">
            <w:pPr>
              <w:rPr>
                <w:i/>
              </w:rPr>
            </w:pPr>
            <w:r w:rsidRPr="00293EA4">
              <w:rPr>
                <w:i/>
              </w:rPr>
              <w:t>Server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C-0</w:t>
            </w:r>
          </w:p>
        </w:tc>
        <w:tc>
          <w:tcPr>
            <w:tcW w:w="5386" w:type="dxa"/>
          </w:tcPr>
          <w:p w:rsidR="00937E76" w:rsidRPr="00293EA4" w:rsidRDefault="00937E76" w:rsidP="001C614A">
            <w:pPr>
              <w:rPr>
                <w:i/>
              </w:rPr>
            </w:pPr>
            <w:r>
              <w:rPr>
                <w:i/>
              </w:rPr>
              <w:t>LihatPengetahuanPage</w:t>
            </w:r>
          </w:p>
        </w:tc>
        <w:tc>
          <w:tcPr>
            <w:tcW w:w="2126" w:type="dxa"/>
          </w:tcPr>
          <w:p w:rsidR="00937E76" w:rsidRPr="00293EA4" w:rsidRDefault="00937E76" w:rsidP="001C614A">
            <w:pPr>
              <w:rPr>
                <w:i/>
              </w:rPr>
            </w:pPr>
            <w:r w:rsidRPr="00293EA4">
              <w:rPr>
                <w:i/>
              </w:rPr>
              <w:t>Client Page</w:t>
            </w:r>
          </w:p>
        </w:tc>
      </w:tr>
      <w:tr w:rsidR="00937E76" w:rsidRPr="00293EA4" w:rsidTr="001C614A">
        <w:tc>
          <w:tcPr>
            <w:tcW w:w="1555" w:type="dxa"/>
          </w:tcPr>
          <w:p w:rsidR="00937E76" w:rsidRPr="00CE7466" w:rsidRDefault="00937E76" w:rsidP="001C614A">
            <w:pPr>
              <w:rPr>
                <w:i/>
                <w:color w:val="FF0000"/>
              </w:rPr>
            </w:pPr>
            <w:r w:rsidRPr="00CE7466">
              <w:rPr>
                <w:i/>
                <w:color w:val="FF0000"/>
              </w:rPr>
              <w:t>WAE-H-0</w:t>
            </w:r>
          </w:p>
        </w:tc>
        <w:tc>
          <w:tcPr>
            <w:tcW w:w="5386" w:type="dxa"/>
          </w:tcPr>
          <w:p w:rsidR="00937E76" w:rsidRPr="00293EA4" w:rsidRDefault="00937E76" w:rsidP="001C614A">
            <w:pPr>
              <w:rPr>
                <w:i/>
              </w:rPr>
            </w:pPr>
            <w:r>
              <w:rPr>
                <w:i/>
              </w:rPr>
              <w:t>HapusKomentarForm</w:t>
            </w:r>
          </w:p>
        </w:tc>
        <w:tc>
          <w:tcPr>
            <w:tcW w:w="2126" w:type="dxa"/>
          </w:tcPr>
          <w:p w:rsidR="00937E76" w:rsidRPr="00293EA4" w:rsidRDefault="00937E76" w:rsidP="001C614A">
            <w:pPr>
              <w:rPr>
                <w:i/>
              </w:rPr>
            </w:pPr>
            <w:r w:rsidRPr="00293EA4">
              <w:rPr>
                <w:i/>
              </w:rPr>
              <w:t>HTML Form</w:t>
            </w:r>
          </w:p>
        </w:tc>
      </w:tr>
    </w:tbl>
    <w:p w:rsidR="00937E76" w:rsidRPr="00293EA4" w:rsidRDefault="00937E76" w:rsidP="00937E76"/>
    <w:p w:rsidR="00937E76" w:rsidRDefault="00937E76" w:rsidP="00937E76">
      <w:pPr>
        <w:pStyle w:val="Heading4"/>
      </w:pPr>
      <w:r w:rsidRPr="00293EA4">
        <w:t xml:space="preserve">Identifikasi Kelas </w:t>
      </w:r>
    </w:p>
    <w:p w:rsidR="00937E76" w:rsidRPr="0005704A" w:rsidRDefault="00937E76" w:rsidP="00937E76">
      <w:r w:rsidRPr="00CE7466">
        <w:rPr>
          <w:color w:val="FF0000"/>
        </w:rPr>
        <w:t>Tabel 3.</w:t>
      </w:r>
      <w:r>
        <w:tab/>
        <w:t>Daftar kelas untuk UC-3-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937E76" w:rsidRPr="00293EA4" w:rsidTr="001C614A">
        <w:tc>
          <w:tcPr>
            <w:tcW w:w="1555" w:type="dxa"/>
          </w:tcPr>
          <w:p w:rsidR="00937E76" w:rsidRPr="00293EA4" w:rsidRDefault="00937E76" w:rsidP="001C614A">
            <w:pPr>
              <w:rPr>
                <w:i/>
              </w:rPr>
            </w:pPr>
            <w:r w:rsidRPr="00293EA4">
              <w:rPr>
                <w:i/>
              </w:rPr>
              <w:t>No</w:t>
            </w:r>
          </w:p>
        </w:tc>
        <w:tc>
          <w:tcPr>
            <w:tcW w:w="4394" w:type="dxa"/>
          </w:tcPr>
          <w:p w:rsidR="00937E76" w:rsidRPr="00293EA4" w:rsidRDefault="00937E76" w:rsidP="001C614A">
            <w:pPr>
              <w:rPr>
                <w:i/>
              </w:rPr>
            </w:pPr>
            <w:r w:rsidRPr="00293EA4">
              <w:rPr>
                <w:i/>
              </w:rPr>
              <w:t xml:space="preserve">Nama Kelas </w:t>
            </w:r>
          </w:p>
        </w:tc>
        <w:tc>
          <w:tcPr>
            <w:tcW w:w="3118" w:type="dxa"/>
          </w:tcPr>
          <w:p w:rsidR="00937E76" w:rsidRPr="00293EA4" w:rsidRDefault="00937E76" w:rsidP="001C614A">
            <w:pPr>
              <w:rPr>
                <w:i/>
              </w:rPr>
            </w:pPr>
            <w:r w:rsidRPr="00293EA4">
              <w:rPr>
                <w:i/>
              </w:rPr>
              <w:t xml:space="preserve">Library yang digunakan </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Pengetahuan</w:t>
            </w:r>
            <w:r w:rsidRPr="00293EA4">
              <w:rPr>
                <w:i/>
              </w:rPr>
              <w:t>Model</w:t>
            </w:r>
          </w:p>
        </w:tc>
        <w:tc>
          <w:tcPr>
            <w:tcW w:w="3118" w:type="dxa"/>
          </w:tcPr>
          <w:p w:rsidR="00937E76" w:rsidRPr="00293EA4" w:rsidRDefault="00937E7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M-0</w:t>
            </w:r>
          </w:p>
        </w:tc>
        <w:tc>
          <w:tcPr>
            <w:tcW w:w="4394" w:type="dxa"/>
          </w:tcPr>
          <w:p w:rsidR="00937E76" w:rsidRPr="00293EA4" w:rsidRDefault="00937E76" w:rsidP="001C614A">
            <w:pPr>
              <w:rPr>
                <w:i/>
              </w:rPr>
            </w:pPr>
            <w:r>
              <w:rPr>
                <w:i/>
              </w:rPr>
              <w:t>KomentarModel</w:t>
            </w:r>
          </w:p>
        </w:tc>
        <w:tc>
          <w:tcPr>
            <w:tcW w:w="3118" w:type="dxa"/>
          </w:tcPr>
          <w:p w:rsidR="00937E76" w:rsidRDefault="00CE7466" w:rsidP="001C614A">
            <w:pPr>
              <w:rPr>
                <w:i/>
              </w:rPr>
            </w:pPr>
            <w:r>
              <w:rPr>
                <w:i/>
              </w:rPr>
              <w:t>Model</w:t>
            </w:r>
          </w:p>
        </w:tc>
      </w:tr>
      <w:tr w:rsidR="00937E76" w:rsidRPr="00293EA4" w:rsidTr="001C614A">
        <w:tc>
          <w:tcPr>
            <w:tcW w:w="1555" w:type="dxa"/>
          </w:tcPr>
          <w:p w:rsidR="00937E76" w:rsidRPr="00CE7466" w:rsidRDefault="00937E76" w:rsidP="001C614A">
            <w:pPr>
              <w:rPr>
                <w:i/>
                <w:color w:val="FF0000"/>
              </w:rPr>
            </w:pPr>
            <w:r w:rsidRPr="00CE7466">
              <w:rPr>
                <w:i/>
                <w:color w:val="FF0000"/>
              </w:rPr>
              <w:t>CL-C-0</w:t>
            </w:r>
          </w:p>
        </w:tc>
        <w:tc>
          <w:tcPr>
            <w:tcW w:w="4394" w:type="dxa"/>
          </w:tcPr>
          <w:p w:rsidR="00937E76" w:rsidRPr="00293EA4" w:rsidRDefault="00937E76" w:rsidP="001C614A">
            <w:pPr>
              <w:rPr>
                <w:i/>
              </w:rPr>
            </w:pPr>
            <w:r>
              <w:rPr>
                <w:i/>
              </w:rPr>
              <w:t>Komentar</w:t>
            </w:r>
          </w:p>
        </w:tc>
        <w:tc>
          <w:tcPr>
            <w:tcW w:w="3118" w:type="dxa"/>
          </w:tcPr>
          <w:p w:rsidR="00937E76" w:rsidRPr="00293EA4" w:rsidRDefault="00937E76" w:rsidP="001C614A">
            <w:pPr>
              <w:rPr>
                <w:i/>
              </w:rPr>
            </w:pPr>
            <w:r>
              <w:rPr>
                <w:i/>
              </w:rPr>
              <w:t>Controller</w:t>
            </w:r>
          </w:p>
        </w:tc>
      </w:tr>
    </w:tbl>
    <w:p w:rsidR="00863BB4" w:rsidRPr="00D31669" w:rsidRDefault="00863BB4" w:rsidP="00863BB4">
      <w:pPr>
        <w:pStyle w:val="Heading4"/>
        <w:rPr>
          <w:color w:val="FF0000"/>
        </w:rPr>
      </w:pPr>
      <w:r w:rsidRPr="00D31669">
        <w:rPr>
          <w:color w:val="FF0000"/>
        </w:rPr>
        <w:t xml:space="preserve">Sequence Diagram </w:t>
      </w:r>
    </w:p>
    <w:p w:rsidR="00863BB4" w:rsidRPr="00D31669" w:rsidRDefault="00863BB4" w:rsidP="00863BB4">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863BB4" w:rsidRPr="00D31669" w:rsidRDefault="00863BB4" w:rsidP="00863BB4">
      <w:pPr>
        <w:rPr>
          <w:color w:val="FF0000"/>
        </w:rPr>
      </w:pPr>
    </w:p>
    <w:p w:rsidR="00863BB4" w:rsidRPr="00D31669" w:rsidRDefault="00863BB4" w:rsidP="00863BB4">
      <w:pPr>
        <w:pStyle w:val="Heading4"/>
        <w:rPr>
          <w:color w:val="FF0000"/>
        </w:rPr>
      </w:pPr>
      <w:r w:rsidRPr="00D31669">
        <w:rPr>
          <w:color w:val="FF0000"/>
        </w:rPr>
        <w:t xml:space="preserve">Diagram Kelas </w:t>
      </w:r>
    </w:p>
    <w:p w:rsidR="00E61B6C" w:rsidRPr="0047055F" w:rsidRDefault="00863BB4" w:rsidP="00E61B6C">
      <w:pPr>
        <w:rPr>
          <w:color w:val="FF0000"/>
          <w:szCs w:val="24"/>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Pr="0069565E" w:rsidRDefault="00C54EC4" w:rsidP="00C54EC4">
      <w:pPr>
        <w:pStyle w:val="Heading2"/>
      </w:pPr>
      <w:bookmarkStart w:id="46" w:name="_Toc215319390"/>
      <w:bookmarkStart w:id="47" w:name="_Toc384567534"/>
      <w:r w:rsidRPr="0069565E">
        <w:t>Perancangan Detil Elemen Logical View</w:t>
      </w:r>
      <w:bookmarkEnd w:id="46"/>
      <w:bookmarkEnd w:id="47"/>
    </w:p>
    <w:p w:rsidR="00C54EC4" w:rsidRPr="0069565E" w:rsidRDefault="00C54EC4" w:rsidP="00C54EC4"/>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69565E" w:rsidRPr="0069565E" w:rsidTr="0069565E">
        <w:tc>
          <w:tcPr>
            <w:tcW w:w="1555" w:type="dxa"/>
          </w:tcPr>
          <w:p w:rsidR="00E61B6C" w:rsidRPr="0069565E" w:rsidRDefault="00E61B6C" w:rsidP="006403EB">
            <w:pPr>
              <w:rPr>
                <w:i/>
              </w:rPr>
            </w:pPr>
            <w:r w:rsidRPr="0069565E">
              <w:rPr>
                <w:i/>
              </w:rPr>
              <w:lastRenderedPageBreak/>
              <w:t>No</w:t>
            </w:r>
          </w:p>
        </w:tc>
        <w:tc>
          <w:tcPr>
            <w:tcW w:w="5528" w:type="dxa"/>
          </w:tcPr>
          <w:p w:rsidR="00E61B6C" w:rsidRPr="0069565E" w:rsidRDefault="00E61B6C" w:rsidP="006403EB">
            <w:pPr>
              <w:rPr>
                <w:i/>
              </w:rPr>
            </w:pPr>
            <w:r w:rsidRPr="0069565E">
              <w:rPr>
                <w:i/>
              </w:rPr>
              <w:t>Nama Elemen Lojik WAE</w:t>
            </w:r>
          </w:p>
        </w:tc>
        <w:tc>
          <w:tcPr>
            <w:tcW w:w="1984" w:type="dxa"/>
          </w:tcPr>
          <w:p w:rsidR="00E61B6C" w:rsidRPr="0069565E" w:rsidRDefault="00E61B6C" w:rsidP="006403EB">
            <w:pPr>
              <w:rPr>
                <w:i/>
              </w:rPr>
            </w:pPr>
            <w:r w:rsidRPr="0069565E">
              <w:rPr>
                <w:i/>
              </w:rPr>
              <w:t>Stereotype</w:t>
            </w:r>
          </w:p>
        </w:tc>
      </w:tr>
      <w:tr w:rsidR="0069565E" w:rsidRPr="0069565E" w:rsidTr="0069565E">
        <w:tc>
          <w:tcPr>
            <w:tcW w:w="1555" w:type="dxa"/>
          </w:tcPr>
          <w:p w:rsidR="00E61B6C" w:rsidRPr="0069565E" w:rsidRDefault="006F1E3A" w:rsidP="006403EB">
            <w:pPr>
              <w:rPr>
                <w:i/>
              </w:rPr>
            </w:pPr>
            <w:r>
              <w:rPr>
                <w:i/>
              </w:rPr>
              <w:t>WAE-S-01</w:t>
            </w:r>
          </w:p>
        </w:tc>
        <w:tc>
          <w:tcPr>
            <w:tcW w:w="5528" w:type="dxa"/>
          </w:tcPr>
          <w:p w:rsidR="00E61B6C" w:rsidRPr="0069565E" w:rsidRDefault="00944143" w:rsidP="006403EB">
            <w:pPr>
              <w:rPr>
                <w:i/>
              </w:rPr>
            </w:pPr>
            <w:r>
              <w:rPr>
                <w:i/>
              </w:rPr>
              <w:t>TambahKaryawanView</w:t>
            </w:r>
          </w:p>
        </w:tc>
        <w:tc>
          <w:tcPr>
            <w:tcW w:w="1984" w:type="dxa"/>
          </w:tcPr>
          <w:p w:rsidR="00E61B6C" w:rsidRPr="0069565E" w:rsidRDefault="00E61B6C" w:rsidP="006403EB">
            <w:pPr>
              <w:rPr>
                <w:i/>
              </w:rPr>
            </w:pPr>
            <w:r w:rsidRPr="0069565E">
              <w:rPr>
                <w:i/>
              </w:rPr>
              <w:t>Server Page</w:t>
            </w:r>
          </w:p>
        </w:tc>
      </w:tr>
      <w:tr w:rsidR="006F1E3A" w:rsidRPr="0069565E" w:rsidTr="0069565E">
        <w:tc>
          <w:tcPr>
            <w:tcW w:w="1555" w:type="dxa"/>
          </w:tcPr>
          <w:p w:rsidR="006F1E3A" w:rsidRDefault="006F1E3A" w:rsidP="006F1E3A">
            <w:r w:rsidRPr="002D6DF7">
              <w:rPr>
                <w:i/>
              </w:rPr>
              <w:t>WAE-S</w:t>
            </w:r>
            <w:r>
              <w:rPr>
                <w:i/>
              </w:rPr>
              <w:t>-02</w:t>
            </w:r>
          </w:p>
        </w:tc>
        <w:tc>
          <w:tcPr>
            <w:tcW w:w="5528" w:type="dxa"/>
          </w:tcPr>
          <w:p w:rsidR="006F1E3A" w:rsidRPr="0069565E" w:rsidRDefault="00944143" w:rsidP="006F1E3A">
            <w:pPr>
              <w:rPr>
                <w:i/>
              </w:rPr>
            </w:pPr>
            <w:r>
              <w:rPr>
                <w:i/>
              </w:rPr>
              <w:t>EditKaryawanView</w:t>
            </w:r>
          </w:p>
        </w:tc>
        <w:tc>
          <w:tcPr>
            <w:tcW w:w="1984" w:type="dxa"/>
          </w:tcPr>
          <w:p w:rsidR="006F1E3A" w:rsidRPr="0069565E" w:rsidRDefault="006F1E3A" w:rsidP="006F1E3A">
            <w:pPr>
              <w:rPr>
                <w:i/>
              </w:rPr>
            </w:pPr>
            <w:r w:rsidRPr="0069565E">
              <w:rPr>
                <w:i/>
              </w:rPr>
              <w:t>Server Page</w:t>
            </w:r>
          </w:p>
        </w:tc>
      </w:tr>
      <w:tr w:rsidR="006F1E3A" w:rsidRPr="0069565E" w:rsidTr="0069565E">
        <w:tc>
          <w:tcPr>
            <w:tcW w:w="1555" w:type="dxa"/>
          </w:tcPr>
          <w:p w:rsidR="006F1E3A" w:rsidRDefault="006F1E3A" w:rsidP="006F1E3A">
            <w:r w:rsidRPr="002D6DF7">
              <w:rPr>
                <w:i/>
              </w:rPr>
              <w:t>WAE-S-</w:t>
            </w:r>
            <w:r>
              <w:rPr>
                <w:i/>
              </w:rPr>
              <w:t>03</w:t>
            </w:r>
          </w:p>
        </w:tc>
        <w:tc>
          <w:tcPr>
            <w:tcW w:w="5528" w:type="dxa"/>
          </w:tcPr>
          <w:p w:rsidR="006F1E3A" w:rsidRPr="0069565E" w:rsidRDefault="000632E0" w:rsidP="006F1E3A">
            <w:pPr>
              <w:rPr>
                <w:i/>
              </w:rPr>
            </w:pPr>
            <w:r>
              <w:rPr>
                <w:i/>
              </w:rPr>
              <w:t>Daftar</w:t>
            </w:r>
            <w:r w:rsidR="00944143">
              <w:rPr>
                <w:i/>
              </w:rPr>
              <w:t>Karyaw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Default="006F1E3A" w:rsidP="006F1E3A">
            <w:r w:rsidRPr="002D6DF7">
              <w:rPr>
                <w:i/>
              </w:rPr>
              <w:t>WAE-S-</w:t>
            </w:r>
            <w:r>
              <w:rPr>
                <w:i/>
              </w:rPr>
              <w:t>04</w:t>
            </w:r>
          </w:p>
        </w:tc>
        <w:tc>
          <w:tcPr>
            <w:tcW w:w="5528" w:type="dxa"/>
          </w:tcPr>
          <w:p w:rsidR="006F1E3A" w:rsidRPr="0069565E" w:rsidRDefault="00985CE7" w:rsidP="006F1E3A">
            <w:pPr>
              <w:rPr>
                <w:i/>
              </w:rPr>
            </w:pPr>
            <w:r>
              <w:rPr>
                <w:i/>
              </w:rPr>
              <w:t>Lihat</w:t>
            </w:r>
            <w:r w:rsidR="00944143">
              <w:rPr>
                <w:i/>
              </w:rPr>
              <w:t>Karyaw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Default="006F1E3A" w:rsidP="006F1E3A">
            <w:r w:rsidRPr="002D6DF7">
              <w:rPr>
                <w:i/>
              </w:rPr>
              <w:t>WAE-S-</w:t>
            </w:r>
            <w:r>
              <w:rPr>
                <w:i/>
              </w:rPr>
              <w:t>05</w:t>
            </w:r>
          </w:p>
        </w:tc>
        <w:tc>
          <w:tcPr>
            <w:tcW w:w="5528" w:type="dxa"/>
          </w:tcPr>
          <w:p w:rsidR="006F1E3A" w:rsidRPr="0069565E" w:rsidRDefault="006F1E3A" w:rsidP="006F1E3A">
            <w:pPr>
              <w:rPr>
                <w:i/>
              </w:rPr>
            </w:pP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6F1E3A" w:rsidP="006F1E3A">
            <w:pPr>
              <w:rPr>
                <w:i/>
              </w:rPr>
            </w:pP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Tambah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Edit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Daftar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3B74D4" w:rsidP="006F1E3A">
            <w:pPr>
              <w:rPr>
                <w:i/>
              </w:rPr>
            </w:pPr>
            <w:r>
              <w:rPr>
                <w:i/>
              </w:rPr>
              <w:t>LihatPengetahuanView</w:t>
            </w:r>
          </w:p>
        </w:tc>
        <w:tc>
          <w:tcPr>
            <w:tcW w:w="1984" w:type="dxa"/>
          </w:tcPr>
          <w:p w:rsidR="006F1E3A" w:rsidRDefault="006F1E3A" w:rsidP="006F1E3A">
            <w:r w:rsidRPr="00265BB2">
              <w:rPr>
                <w:i/>
              </w:rPr>
              <w:t>Server Page</w:t>
            </w:r>
          </w:p>
        </w:tc>
      </w:tr>
      <w:tr w:rsidR="006F1E3A" w:rsidRPr="0069565E" w:rsidTr="0069565E">
        <w:tc>
          <w:tcPr>
            <w:tcW w:w="1555" w:type="dxa"/>
          </w:tcPr>
          <w:p w:rsidR="006F1E3A" w:rsidRPr="00824782" w:rsidRDefault="006F1E3A" w:rsidP="006F1E3A">
            <w:pPr>
              <w:rPr>
                <w:color w:val="FF0000"/>
              </w:rPr>
            </w:pPr>
            <w:r w:rsidRPr="00824782">
              <w:rPr>
                <w:i/>
                <w:color w:val="FF0000"/>
              </w:rPr>
              <w:t>WAE-S-</w:t>
            </w:r>
          </w:p>
        </w:tc>
        <w:tc>
          <w:tcPr>
            <w:tcW w:w="5528" w:type="dxa"/>
          </w:tcPr>
          <w:p w:rsidR="006F1E3A" w:rsidRPr="0069565E" w:rsidRDefault="00651D3A" w:rsidP="006F1E3A">
            <w:pPr>
              <w:rPr>
                <w:i/>
              </w:rPr>
            </w:pPr>
            <w:r>
              <w:rPr>
                <w:i/>
              </w:rPr>
              <w:t>TambahFileView</w:t>
            </w:r>
          </w:p>
        </w:tc>
        <w:tc>
          <w:tcPr>
            <w:tcW w:w="1984" w:type="dxa"/>
          </w:tcPr>
          <w:p w:rsidR="006F1E3A" w:rsidRDefault="006F1E3A" w:rsidP="006F1E3A">
            <w:r w:rsidRPr="00265BB2">
              <w:rPr>
                <w:i/>
              </w:rPr>
              <w:t>Server Page</w:t>
            </w:r>
          </w:p>
        </w:tc>
      </w:tr>
      <w:tr w:rsidR="00985CE7" w:rsidRPr="0069565E" w:rsidTr="0069565E">
        <w:tc>
          <w:tcPr>
            <w:tcW w:w="1555" w:type="dxa"/>
          </w:tcPr>
          <w:p w:rsidR="00985CE7" w:rsidRPr="0069565E" w:rsidRDefault="00985CE7" w:rsidP="00985CE7">
            <w:pPr>
              <w:rPr>
                <w:i/>
              </w:rPr>
            </w:pPr>
            <w:r>
              <w:rPr>
                <w:i/>
              </w:rPr>
              <w:t>WAE-C-01</w:t>
            </w:r>
          </w:p>
        </w:tc>
        <w:tc>
          <w:tcPr>
            <w:tcW w:w="5528" w:type="dxa"/>
          </w:tcPr>
          <w:p w:rsidR="00985CE7" w:rsidRPr="0069565E" w:rsidRDefault="00985CE7" w:rsidP="00985CE7">
            <w:pPr>
              <w:rPr>
                <w:i/>
              </w:rPr>
            </w:pPr>
            <w:r>
              <w:rPr>
                <w:i/>
              </w:rPr>
              <w:t>TambahKaryawanPage</w:t>
            </w:r>
          </w:p>
        </w:tc>
        <w:tc>
          <w:tcPr>
            <w:tcW w:w="1984" w:type="dxa"/>
          </w:tcPr>
          <w:p w:rsidR="00985CE7" w:rsidRPr="0069565E" w:rsidRDefault="00985CE7" w:rsidP="00985CE7">
            <w:pPr>
              <w:rPr>
                <w:i/>
              </w:rPr>
            </w:pPr>
            <w:r w:rsidRPr="0069565E">
              <w:rPr>
                <w:i/>
              </w:rPr>
              <w:t>Client Page</w:t>
            </w:r>
          </w:p>
        </w:tc>
      </w:tr>
      <w:tr w:rsidR="00985CE7" w:rsidRPr="0069565E" w:rsidTr="0069565E">
        <w:tc>
          <w:tcPr>
            <w:tcW w:w="1555" w:type="dxa"/>
          </w:tcPr>
          <w:p w:rsidR="00985CE7" w:rsidRDefault="00985CE7" w:rsidP="00985CE7">
            <w:r w:rsidRPr="00606167">
              <w:rPr>
                <w:i/>
              </w:rPr>
              <w:t>WAE-C-</w:t>
            </w:r>
            <w:r>
              <w:rPr>
                <w:i/>
              </w:rPr>
              <w:t>02</w:t>
            </w:r>
          </w:p>
        </w:tc>
        <w:tc>
          <w:tcPr>
            <w:tcW w:w="5528" w:type="dxa"/>
          </w:tcPr>
          <w:p w:rsidR="00985CE7" w:rsidRPr="0069565E" w:rsidRDefault="00985CE7" w:rsidP="00985CE7">
            <w:pPr>
              <w:rPr>
                <w:i/>
              </w:rPr>
            </w:pPr>
            <w:r>
              <w:rPr>
                <w:i/>
              </w:rPr>
              <w:t>Edi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3</w:t>
            </w:r>
          </w:p>
        </w:tc>
        <w:tc>
          <w:tcPr>
            <w:tcW w:w="5528" w:type="dxa"/>
          </w:tcPr>
          <w:p w:rsidR="00985CE7" w:rsidRPr="0069565E" w:rsidRDefault="000632E0" w:rsidP="00985CE7">
            <w:pPr>
              <w:rPr>
                <w:i/>
              </w:rPr>
            </w:pPr>
            <w:r>
              <w:rPr>
                <w:i/>
              </w:rPr>
              <w:t>Daftar</w:t>
            </w:r>
            <w:r w:rsidR="00985CE7">
              <w:rPr>
                <w:i/>
              </w:rPr>
              <w: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4</w:t>
            </w:r>
          </w:p>
        </w:tc>
        <w:tc>
          <w:tcPr>
            <w:tcW w:w="5528" w:type="dxa"/>
          </w:tcPr>
          <w:p w:rsidR="00985CE7" w:rsidRPr="0069565E" w:rsidRDefault="00985CE7" w:rsidP="00985CE7">
            <w:pPr>
              <w:rPr>
                <w:i/>
              </w:rPr>
            </w:pPr>
            <w:r>
              <w:rPr>
                <w:i/>
              </w:rPr>
              <w:t>LihatKaryawanPage</w:t>
            </w:r>
          </w:p>
        </w:tc>
        <w:tc>
          <w:tcPr>
            <w:tcW w:w="1984" w:type="dxa"/>
          </w:tcPr>
          <w:p w:rsidR="00985CE7" w:rsidRDefault="00985CE7" w:rsidP="00985CE7">
            <w:r w:rsidRPr="00315AFC">
              <w:rPr>
                <w:i/>
              </w:rPr>
              <w:t>Client Page</w:t>
            </w:r>
          </w:p>
        </w:tc>
      </w:tr>
      <w:tr w:rsidR="00985CE7" w:rsidRPr="0069565E" w:rsidTr="0069565E">
        <w:tc>
          <w:tcPr>
            <w:tcW w:w="1555" w:type="dxa"/>
          </w:tcPr>
          <w:p w:rsidR="00985CE7" w:rsidRDefault="00985CE7" w:rsidP="00985CE7">
            <w:r w:rsidRPr="00606167">
              <w:rPr>
                <w:i/>
              </w:rPr>
              <w:t>WAE-C-</w:t>
            </w:r>
            <w:r>
              <w:rPr>
                <w:i/>
              </w:rPr>
              <w:t>05</w:t>
            </w:r>
          </w:p>
        </w:tc>
        <w:tc>
          <w:tcPr>
            <w:tcW w:w="5528" w:type="dxa"/>
          </w:tcPr>
          <w:p w:rsidR="00985CE7" w:rsidRPr="0069565E" w:rsidRDefault="00985CE7" w:rsidP="00985CE7">
            <w:pPr>
              <w:rPr>
                <w:i/>
              </w:rPr>
            </w:pPr>
          </w:p>
        </w:tc>
        <w:tc>
          <w:tcPr>
            <w:tcW w:w="1984" w:type="dxa"/>
          </w:tcPr>
          <w:p w:rsidR="00985CE7" w:rsidRDefault="00985CE7" w:rsidP="00985CE7">
            <w:r w:rsidRPr="00315AFC">
              <w:rPr>
                <w:i/>
              </w:rPr>
              <w:t>Client Page</w:t>
            </w:r>
          </w:p>
        </w:tc>
      </w:tr>
      <w:tr w:rsidR="00985CE7" w:rsidRPr="0069565E" w:rsidTr="0069565E">
        <w:tc>
          <w:tcPr>
            <w:tcW w:w="1555" w:type="dxa"/>
          </w:tcPr>
          <w:p w:rsidR="00985CE7" w:rsidRPr="00824782" w:rsidRDefault="00985CE7" w:rsidP="00985CE7">
            <w:pPr>
              <w:rPr>
                <w:color w:val="FF0000"/>
              </w:rPr>
            </w:pPr>
            <w:r w:rsidRPr="00824782">
              <w:rPr>
                <w:i/>
                <w:color w:val="FF0000"/>
              </w:rPr>
              <w:t>WAE-C-</w:t>
            </w:r>
          </w:p>
        </w:tc>
        <w:tc>
          <w:tcPr>
            <w:tcW w:w="5528" w:type="dxa"/>
          </w:tcPr>
          <w:p w:rsidR="00985CE7" w:rsidRPr="0069565E" w:rsidRDefault="00985CE7" w:rsidP="00985CE7">
            <w:pPr>
              <w:rPr>
                <w:i/>
              </w:rPr>
            </w:pPr>
          </w:p>
        </w:tc>
        <w:tc>
          <w:tcPr>
            <w:tcW w:w="1984" w:type="dxa"/>
          </w:tcPr>
          <w:p w:rsidR="00985CE7" w:rsidRDefault="00985CE7" w:rsidP="00985CE7">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Tambah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Edit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Daftar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LihatPengetahuanPage</w:t>
            </w:r>
          </w:p>
        </w:tc>
        <w:tc>
          <w:tcPr>
            <w:tcW w:w="1984" w:type="dxa"/>
          </w:tcPr>
          <w:p w:rsidR="00651D3A" w:rsidRDefault="00651D3A" w:rsidP="00651D3A">
            <w:r w:rsidRPr="00315AFC">
              <w:rPr>
                <w:i/>
              </w:rPr>
              <w:t>Client Page</w:t>
            </w:r>
          </w:p>
        </w:tc>
      </w:tr>
      <w:tr w:rsidR="00651D3A" w:rsidRPr="0069565E" w:rsidTr="0069565E">
        <w:tc>
          <w:tcPr>
            <w:tcW w:w="1555" w:type="dxa"/>
          </w:tcPr>
          <w:p w:rsidR="00651D3A" w:rsidRPr="00824782" w:rsidRDefault="00651D3A" w:rsidP="00651D3A">
            <w:pPr>
              <w:rPr>
                <w:color w:val="FF0000"/>
              </w:rPr>
            </w:pPr>
            <w:r w:rsidRPr="00824782">
              <w:rPr>
                <w:i/>
                <w:color w:val="FF0000"/>
              </w:rPr>
              <w:t>WAE-C-</w:t>
            </w:r>
          </w:p>
        </w:tc>
        <w:tc>
          <w:tcPr>
            <w:tcW w:w="5528" w:type="dxa"/>
          </w:tcPr>
          <w:p w:rsidR="00651D3A" w:rsidRPr="0069565E" w:rsidRDefault="00651D3A" w:rsidP="00651D3A">
            <w:pPr>
              <w:rPr>
                <w:i/>
              </w:rPr>
            </w:pPr>
            <w:r>
              <w:rPr>
                <w:i/>
              </w:rPr>
              <w:t>TambahFilePage</w:t>
            </w:r>
          </w:p>
        </w:tc>
        <w:tc>
          <w:tcPr>
            <w:tcW w:w="1984" w:type="dxa"/>
          </w:tcPr>
          <w:p w:rsidR="00651D3A" w:rsidRDefault="00651D3A" w:rsidP="00651D3A">
            <w:r w:rsidRPr="00315AFC">
              <w:rPr>
                <w:i/>
              </w:rPr>
              <w:t>Client Page</w:t>
            </w:r>
          </w:p>
        </w:tc>
      </w:tr>
      <w:tr w:rsidR="00696CE3" w:rsidRPr="0069565E" w:rsidTr="0069565E">
        <w:tc>
          <w:tcPr>
            <w:tcW w:w="1555" w:type="dxa"/>
          </w:tcPr>
          <w:p w:rsidR="00696CE3" w:rsidRPr="0069565E" w:rsidRDefault="00696CE3" w:rsidP="00696CE3">
            <w:pPr>
              <w:rPr>
                <w:i/>
              </w:rPr>
            </w:pPr>
            <w:r>
              <w:rPr>
                <w:i/>
              </w:rPr>
              <w:t>WAE-H-01</w:t>
            </w:r>
          </w:p>
        </w:tc>
        <w:tc>
          <w:tcPr>
            <w:tcW w:w="5528" w:type="dxa"/>
          </w:tcPr>
          <w:p w:rsidR="00696CE3" w:rsidRPr="0069565E" w:rsidRDefault="00696CE3" w:rsidP="00696CE3">
            <w:pPr>
              <w:rPr>
                <w:i/>
              </w:rPr>
            </w:pPr>
            <w:r>
              <w:rPr>
                <w:i/>
              </w:rPr>
              <w:t>TambahKaryawanForm</w:t>
            </w:r>
          </w:p>
        </w:tc>
        <w:tc>
          <w:tcPr>
            <w:tcW w:w="1984" w:type="dxa"/>
          </w:tcPr>
          <w:p w:rsidR="00696CE3" w:rsidRPr="00315AFC" w:rsidRDefault="00696CE3" w:rsidP="00696CE3">
            <w:pPr>
              <w:rPr>
                <w:i/>
              </w:rPr>
            </w:pPr>
            <w:r>
              <w:rPr>
                <w:i/>
              </w:rPr>
              <w:t>HTML Form</w:t>
            </w:r>
          </w:p>
        </w:tc>
      </w:tr>
      <w:tr w:rsidR="00696CE3" w:rsidRPr="0069565E" w:rsidTr="0069565E">
        <w:tc>
          <w:tcPr>
            <w:tcW w:w="1555" w:type="dxa"/>
          </w:tcPr>
          <w:p w:rsidR="00696CE3" w:rsidRDefault="00696CE3" w:rsidP="00696CE3">
            <w:r w:rsidRPr="002F7655">
              <w:rPr>
                <w:i/>
              </w:rPr>
              <w:t>WAE-H-</w:t>
            </w:r>
            <w:r>
              <w:rPr>
                <w:i/>
              </w:rPr>
              <w:t>02</w:t>
            </w:r>
          </w:p>
        </w:tc>
        <w:tc>
          <w:tcPr>
            <w:tcW w:w="5528" w:type="dxa"/>
          </w:tcPr>
          <w:p w:rsidR="00696CE3" w:rsidRPr="0069565E" w:rsidRDefault="00696CE3" w:rsidP="00696CE3">
            <w:pPr>
              <w:rPr>
                <w:i/>
              </w:rPr>
            </w:pPr>
            <w:r>
              <w:rPr>
                <w:i/>
              </w:rPr>
              <w:t>Edit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3</w:t>
            </w:r>
          </w:p>
        </w:tc>
        <w:tc>
          <w:tcPr>
            <w:tcW w:w="5528" w:type="dxa"/>
          </w:tcPr>
          <w:p w:rsidR="00696CE3" w:rsidRPr="0069565E" w:rsidRDefault="00696CE3" w:rsidP="00696CE3">
            <w:pPr>
              <w:rPr>
                <w:i/>
              </w:rPr>
            </w:pPr>
            <w:r>
              <w:rPr>
                <w:i/>
              </w:rPr>
              <w:t>Hapus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4</w:t>
            </w:r>
          </w:p>
        </w:tc>
        <w:tc>
          <w:tcPr>
            <w:tcW w:w="5528" w:type="dxa"/>
          </w:tcPr>
          <w:p w:rsidR="00696CE3" w:rsidRPr="0069565E" w:rsidRDefault="00696CE3" w:rsidP="00696CE3">
            <w:pPr>
              <w:rPr>
                <w:i/>
              </w:rPr>
            </w:pPr>
            <w:r>
              <w:rPr>
                <w:i/>
              </w:rPr>
              <w:t>CariKaryaw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Default="00696CE3" w:rsidP="00696CE3">
            <w:r w:rsidRPr="002F7655">
              <w:rPr>
                <w:i/>
              </w:rPr>
              <w:t>WAE-H-</w:t>
            </w:r>
            <w:r>
              <w:rPr>
                <w:i/>
              </w:rPr>
              <w:t>05</w:t>
            </w:r>
          </w:p>
        </w:tc>
        <w:tc>
          <w:tcPr>
            <w:tcW w:w="5528" w:type="dxa"/>
          </w:tcPr>
          <w:p w:rsidR="00696CE3" w:rsidRPr="0069565E" w:rsidRDefault="00696CE3" w:rsidP="00696CE3">
            <w:pPr>
              <w:rPr>
                <w:i/>
              </w:rPr>
            </w:pP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696CE3" w:rsidP="00696CE3">
            <w:pPr>
              <w:rPr>
                <w:i/>
              </w:rPr>
            </w:pP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Edit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CariPengetahuan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LihatFile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TambahKomentar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EditKomentarForm</w:t>
            </w:r>
          </w:p>
        </w:tc>
        <w:tc>
          <w:tcPr>
            <w:tcW w:w="1984" w:type="dxa"/>
          </w:tcPr>
          <w:p w:rsidR="00696CE3" w:rsidRDefault="00696CE3" w:rsidP="00696CE3">
            <w:r w:rsidRPr="001C0B94">
              <w:rPr>
                <w:i/>
              </w:rPr>
              <w:t>HTML Form</w:t>
            </w:r>
          </w:p>
        </w:tc>
      </w:tr>
      <w:tr w:rsidR="00696CE3" w:rsidRPr="0069565E" w:rsidTr="0069565E">
        <w:tc>
          <w:tcPr>
            <w:tcW w:w="1555" w:type="dxa"/>
          </w:tcPr>
          <w:p w:rsidR="00696CE3" w:rsidRPr="00824782" w:rsidRDefault="00696CE3" w:rsidP="00696CE3">
            <w:pPr>
              <w:rPr>
                <w:color w:val="FF0000"/>
              </w:rPr>
            </w:pPr>
            <w:r w:rsidRPr="00824782">
              <w:rPr>
                <w:i/>
                <w:color w:val="FF0000"/>
              </w:rPr>
              <w:t>WAE-H-</w:t>
            </w:r>
          </w:p>
        </w:tc>
        <w:tc>
          <w:tcPr>
            <w:tcW w:w="5528" w:type="dxa"/>
          </w:tcPr>
          <w:p w:rsidR="00696CE3" w:rsidRPr="0069565E" w:rsidRDefault="00072F78" w:rsidP="00696CE3">
            <w:pPr>
              <w:rPr>
                <w:i/>
              </w:rPr>
            </w:pPr>
            <w:r>
              <w:rPr>
                <w:i/>
              </w:rPr>
              <w:t>HapusKomentarForm</w:t>
            </w:r>
          </w:p>
        </w:tc>
        <w:tc>
          <w:tcPr>
            <w:tcW w:w="1984" w:type="dxa"/>
          </w:tcPr>
          <w:p w:rsidR="00696CE3" w:rsidRDefault="00696CE3" w:rsidP="00696CE3">
            <w:r w:rsidRPr="001C0B94">
              <w:rPr>
                <w:i/>
              </w:rPr>
              <w:t>HTML Form</w:t>
            </w:r>
          </w:p>
        </w:tc>
      </w:tr>
    </w:tbl>
    <w:p w:rsidR="00C54EC4" w:rsidRPr="0069565E" w:rsidRDefault="00C54EC4" w:rsidP="00C54EC4"/>
    <w:p w:rsidR="00C54EC4" w:rsidRPr="00D31669" w:rsidRDefault="00C54EC4" w:rsidP="00C54EC4">
      <w:pPr>
        <w:pStyle w:val="Heading3"/>
        <w:rPr>
          <w:color w:val="FF0000"/>
        </w:rPr>
      </w:pPr>
      <w:bookmarkStart w:id="48" w:name="_Toc215319391"/>
      <w:bookmarkStart w:id="49" w:name="_Toc384567535"/>
      <w:r w:rsidRPr="00D31669">
        <w:rPr>
          <w:color w:val="FF0000"/>
        </w:rPr>
        <w:t>Stereotyped Class &lt;nama elemen logical view&gt;</w:t>
      </w:r>
      <w:bookmarkEnd w:id="48"/>
      <w:bookmarkEnd w:id="4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50" w:name="_Toc215319392"/>
      <w:bookmarkStart w:id="51" w:name="_Toc384567536"/>
      <w:r w:rsidRPr="00D31669">
        <w:rPr>
          <w:color w:val="FF0000"/>
        </w:rPr>
        <w:t>Stereotyped Class &lt;nama elemen logical view&gt;</w:t>
      </w:r>
      <w:bookmarkEnd w:id="50"/>
      <w:bookmarkEnd w:id="51"/>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rPr>
          <w:color w:val="FF0000"/>
        </w:rPr>
      </w:pPr>
    </w:p>
    <w:p w:rsidR="00C54EC4" w:rsidRPr="00D31669" w:rsidRDefault="00C54EC4" w:rsidP="00C54EC4">
      <w:pPr>
        <w:pStyle w:val="Heading2"/>
        <w:rPr>
          <w:color w:val="FF0000"/>
        </w:rPr>
      </w:pPr>
      <w:bookmarkStart w:id="52" w:name="_Toc215319393"/>
      <w:bookmarkStart w:id="53" w:name="_Toc384567537"/>
      <w:r w:rsidRPr="00D31669">
        <w:rPr>
          <w:color w:val="FF0000"/>
        </w:rPr>
        <w:t>Perancangan Detil Kelas</w:t>
      </w:r>
      <w:bookmarkEnd w:id="52"/>
      <w:bookmarkEnd w:id="53"/>
    </w:p>
    <w:p w:rsidR="00C54EC4" w:rsidRPr="00D31669" w:rsidRDefault="00C54EC4" w:rsidP="00C54EC4">
      <w:pPr>
        <w:pStyle w:val="BodyText"/>
        <w:rPr>
          <w:color w:val="FF0000"/>
        </w:rPr>
      </w:pPr>
      <w:r w:rsidRPr="00D31669">
        <w:rPr>
          <w:color w:val="FF0000"/>
        </w:rPr>
        <w:t>Bagian ini diisi dengan daftar kelas dalam tabel berikut:</w:t>
      </w:r>
    </w:p>
    <w:p w:rsidR="00C54EC4" w:rsidRPr="00D31669" w:rsidRDefault="00C54EC4" w:rsidP="00C54EC4">
      <w:pPr>
        <w:rPr>
          <w:i/>
          <w:color w:val="FF000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D31669" w:rsidRDefault="00E61B6C" w:rsidP="006403EB">
            <w:pPr>
              <w:rPr>
                <w:i/>
                <w:color w:val="FF0000"/>
              </w:rPr>
            </w:pPr>
            <w:r w:rsidRPr="00D31669">
              <w:rPr>
                <w:i/>
                <w:color w:val="FF0000"/>
              </w:rPr>
              <w:t>No</w:t>
            </w:r>
          </w:p>
        </w:tc>
        <w:tc>
          <w:tcPr>
            <w:tcW w:w="6095" w:type="dxa"/>
          </w:tcPr>
          <w:p w:rsidR="00E61B6C" w:rsidRPr="00D31669" w:rsidRDefault="00E61B6C" w:rsidP="00E61B6C">
            <w:pPr>
              <w:rPr>
                <w:i/>
                <w:color w:val="FF0000"/>
              </w:rPr>
            </w:pPr>
            <w:r w:rsidRPr="00D31669">
              <w:rPr>
                <w:i/>
                <w:color w:val="FF0000"/>
              </w:rPr>
              <w:t xml:space="preserve">Nama Kelas </w:t>
            </w: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bl>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lastRenderedPageBreak/>
        <w:t>identifikasi atribut, termasuk visibility-nya</w:t>
      </w:r>
    </w:p>
    <w:p w:rsidR="00C54EC4" w:rsidRPr="00D31669" w:rsidRDefault="00C54EC4" w:rsidP="00C54EC4">
      <w:pPr>
        <w:pStyle w:val="Heading3"/>
        <w:rPr>
          <w:color w:val="FF0000"/>
        </w:rPr>
      </w:pPr>
      <w:bookmarkStart w:id="54" w:name="_Toc215319394"/>
      <w:bookmarkStart w:id="55" w:name="_Toc384567538"/>
      <w:r w:rsidRPr="00D31669">
        <w:rPr>
          <w:color w:val="FF0000"/>
        </w:rPr>
        <w:t>Kelas &lt;nama kelas&gt;</w:t>
      </w:r>
      <w:bookmarkEnd w:id="54"/>
      <w:bookmarkEnd w:id="5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56" w:name="_Toc215319395"/>
      <w:bookmarkStart w:id="57" w:name="_Toc384567539"/>
      <w:r w:rsidRPr="00D31669">
        <w:rPr>
          <w:color w:val="FF0000"/>
        </w:rPr>
        <w:t>Kelas &lt;nama kelas&gt;</w:t>
      </w:r>
      <w:bookmarkEnd w:id="56"/>
      <w:bookmarkEnd w:id="57"/>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58" w:name="_Toc384567540"/>
      <w:bookmarkEnd w:id="19"/>
      <w:r w:rsidRPr="00D31669">
        <w:rPr>
          <w:color w:val="FF0000"/>
        </w:rPr>
        <w:t>Di</w:t>
      </w:r>
      <w:r w:rsidR="00C7668B" w:rsidRPr="00D31669">
        <w:rPr>
          <w:color w:val="FF0000"/>
        </w:rPr>
        <w:t>agram Kelas Keseluruhan</w:t>
      </w:r>
      <w:bookmarkEnd w:id="58"/>
    </w:p>
    <w:p w:rsidR="00C7668B" w:rsidRPr="00D31669"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0F35F5" w:rsidRPr="00D31669" w:rsidRDefault="00E479A6" w:rsidP="00291D5B">
      <w:pPr>
        <w:pStyle w:val="Heading2"/>
        <w:rPr>
          <w:color w:val="FF0000"/>
        </w:rPr>
      </w:pPr>
      <w:bookmarkStart w:id="59" w:name="_Toc96756360"/>
      <w:bookmarkStart w:id="60" w:name="_Toc384567541"/>
      <w:r w:rsidRPr="00D31669">
        <w:rPr>
          <w:color w:val="FF0000"/>
        </w:rPr>
        <w:lastRenderedPageBreak/>
        <w:t xml:space="preserve">Perancangan </w:t>
      </w:r>
      <w:r w:rsidR="000F35F5" w:rsidRPr="00D31669">
        <w:rPr>
          <w:color w:val="FF0000"/>
        </w:rPr>
        <w:t>Antarmuka</w:t>
      </w:r>
      <w:bookmarkEnd w:id="59"/>
      <w:bookmarkEnd w:id="60"/>
    </w:p>
    <w:p w:rsidR="000F35F5" w:rsidRDefault="000E4787" w:rsidP="000E4787">
      <w:pPr>
        <w:pStyle w:val="BodyText"/>
        <w:rPr>
          <w:color w:val="FF0000"/>
        </w:rPr>
      </w:pPr>
      <w:r w:rsidRPr="00D31669">
        <w:rPr>
          <w:color w:val="FF0000"/>
        </w:rPr>
        <w:t>Bagian ini</w:t>
      </w:r>
      <w:r w:rsidR="000F35F5" w:rsidRPr="00D31669">
        <w:rPr>
          <w:color w:val="FF0000"/>
        </w:rPr>
        <w:t xml:space="preserve"> </w:t>
      </w:r>
      <w:r w:rsidR="00C7668B" w:rsidRPr="00D31669">
        <w:rPr>
          <w:color w:val="FF0000"/>
        </w:rPr>
        <w:t>diisi dengan versi awal prototipe antarmuka</w:t>
      </w:r>
      <w:r w:rsidR="000F35F5" w:rsidRPr="00D31669">
        <w:rPr>
          <w:color w:val="FF0000"/>
        </w:rPr>
        <w:t>.</w:t>
      </w:r>
    </w:p>
    <w:p w:rsidR="00DA5439" w:rsidRPr="00D31669" w:rsidRDefault="00BD4790" w:rsidP="00630F7F">
      <w:pPr>
        <w:pStyle w:val="BodyText"/>
        <w:jc w:val="center"/>
        <w:rPr>
          <w:color w:val="FF0000"/>
        </w:rPr>
      </w:pPr>
      <w:r w:rsidRPr="00630F7F">
        <w:rPr>
          <w:noProof/>
          <w:lang w:eastAsia="ja-JP"/>
        </w:rPr>
        <w:drawing>
          <wp:inline distT="0" distB="0" distL="0" distR="0" wp14:anchorId="0B7EB817" wp14:editId="17690D1F">
            <wp:extent cx="5040000" cy="3514894"/>
            <wp:effectExtent l="0" t="0" r="8255" b="9525"/>
            <wp:docPr id="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l="14380" t="5588" r="15536" b="7648"/>
                    <a:stretch>
                      <a:fillRect/>
                    </a:stretch>
                  </pic:blipFill>
                  <pic:spPr bwMode="auto">
                    <a:xfrm>
                      <a:off x="0" y="0"/>
                      <a:ext cx="5040000" cy="3514894"/>
                    </a:xfrm>
                    <a:prstGeom prst="rect">
                      <a:avLst/>
                    </a:prstGeom>
                    <a:noFill/>
                    <a:ln>
                      <a:noFill/>
                    </a:ln>
                  </pic:spPr>
                </pic:pic>
              </a:graphicData>
            </a:graphic>
          </wp:inline>
        </w:drawing>
      </w:r>
    </w:p>
    <w:p w:rsidR="00C54EC4" w:rsidRPr="00D31669" w:rsidRDefault="00C54EC4" w:rsidP="00C54EC4">
      <w:pPr>
        <w:pStyle w:val="Heading2"/>
        <w:rPr>
          <w:color w:val="FF0000"/>
        </w:rPr>
      </w:pPr>
      <w:bookmarkStart w:id="61" w:name="_Toc215319397"/>
      <w:bookmarkStart w:id="62" w:name="_Toc384567542"/>
      <w:r w:rsidRPr="00D31669">
        <w:rPr>
          <w:color w:val="FF0000"/>
        </w:rPr>
        <w:t>Perancangan Representasi Persistensi Kelas</w:t>
      </w:r>
      <w:bookmarkEnd w:id="61"/>
      <w:bookmarkEnd w:id="62"/>
    </w:p>
    <w:p w:rsidR="00C54EC4" w:rsidRPr="00D31669" w:rsidRDefault="00C54EC4" w:rsidP="00C54EC4">
      <w:pPr>
        <w:rPr>
          <w:color w:val="FF0000"/>
          <w:szCs w:val="24"/>
        </w:rPr>
      </w:pPr>
      <w:r w:rsidRPr="00D31669">
        <w:rPr>
          <w:color w:val="FF0000"/>
          <w:szCs w:val="24"/>
        </w:rPr>
        <w:t>Bagian ini diisi dengan rancangan skema basisdata dan traceability-nya terhadap kelas.</w:t>
      </w:r>
    </w:p>
    <w:p w:rsidR="00C54EC4" w:rsidRPr="00D31669" w:rsidRDefault="00C54EC4" w:rsidP="000F35F5">
      <w:pPr>
        <w:rPr>
          <w:color w:val="FF0000"/>
        </w:rPr>
      </w:pPr>
    </w:p>
    <w:p w:rsidR="000F35F5" w:rsidRPr="00D31669" w:rsidRDefault="000F35F5" w:rsidP="00291D5B">
      <w:pPr>
        <w:pStyle w:val="Heading2"/>
        <w:rPr>
          <w:color w:val="FF0000"/>
        </w:rPr>
      </w:pPr>
      <w:bookmarkStart w:id="63" w:name="_Toc96756361"/>
      <w:bookmarkStart w:id="64" w:name="_Toc384567543"/>
      <w:r w:rsidRPr="00D31669">
        <w:rPr>
          <w:color w:val="FF0000"/>
        </w:rPr>
        <w:t>Deployment</w:t>
      </w:r>
      <w:bookmarkEnd w:id="63"/>
      <w:r w:rsidR="00E479A6" w:rsidRPr="00D31669">
        <w:rPr>
          <w:color w:val="FF0000"/>
        </w:rPr>
        <w:t xml:space="preserve"> Diagram</w:t>
      </w:r>
      <w:bookmarkEnd w:id="6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65" w:name="_Toc384567544"/>
      <w:r w:rsidR="0024600D" w:rsidRPr="00D31669">
        <w:rPr>
          <w:color w:val="FF0000"/>
        </w:rPr>
        <w:lastRenderedPageBreak/>
        <w:t>Implementasi</w:t>
      </w:r>
      <w:bookmarkEnd w:id="6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66" w:name="_Toc384567545"/>
      <w:bookmarkStart w:id="67" w:name="_Toc96756649"/>
      <w:r w:rsidRPr="00D31669">
        <w:rPr>
          <w:color w:val="FF0000"/>
        </w:rPr>
        <w:t>Lingkungan Implementasi</w:t>
      </w:r>
      <w:bookmarkEnd w:id="6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68" w:name="_Toc384567546"/>
      <w:r w:rsidRPr="00D31669">
        <w:rPr>
          <w:color w:val="FF0000"/>
        </w:rPr>
        <w:t xml:space="preserve">Implementasi </w:t>
      </w:r>
      <w:bookmarkEnd w:id="67"/>
      <w:r w:rsidR="00C7668B" w:rsidRPr="00D31669">
        <w:rPr>
          <w:color w:val="FF0000"/>
        </w:rPr>
        <w:t>Kelas</w:t>
      </w:r>
      <w:bookmarkEnd w:id="6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69" w:name="_Toc384567547"/>
      <w:bookmarkStart w:id="70" w:name="_Toc96756651"/>
      <w:r w:rsidRPr="00D31669">
        <w:rPr>
          <w:color w:val="FF0000"/>
        </w:rPr>
        <w:t>Implementasi Elemen WAE (Component View)</w:t>
      </w:r>
      <w:bookmarkEnd w:id="6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71" w:name="_Toc384567548"/>
      <w:r w:rsidRPr="00D31669">
        <w:rPr>
          <w:color w:val="FF0000"/>
        </w:rPr>
        <w:t>Implementasi Antarmuka</w:t>
      </w:r>
      <w:bookmarkEnd w:id="70"/>
      <w:bookmarkEnd w:id="7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72" w:name="_Toc384567549"/>
      <w:r w:rsidRPr="00D31669">
        <w:rPr>
          <w:color w:val="FF0000"/>
        </w:rPr>
        <w:lastRenderedPageBreak/>
        <w:t>File Lain</w:t>
      </w:r>
      <w:bookmarkEnd w:id="7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73" w:name="_Toc384567550"/>
      <w:r w:rsidR="00391119" w:rsidRPr="00D31669">
        <w:rPr>
          <w:color w:val="FF0000"/>
        </w:rPr>
        <w:lastRenderedPageBreak/>
        <w:t>Pengujian</w:t>
      </w:r>
      <w:bookmarkEnd w:id="73"/>
    </w:p>
    <w:p w:rsidR="00DA75CB" w:rsidRPr="00D31669" w:rsidRDefault="00DA75CB" w:rsidP="00291D5B">
      <w:pPr>
        <w:pStyle w:val="Heading2"/>
        <w:rPr>
          <w:color w:val="FF0000"/>
        </w:rPr>
      </w:pPr>
      <w:bookmarkStart w:id="74" w:name="_Toc96756972"/>
      <w:bookmarkStart w:id="75" w:name="_Toc384567551"/>
      <w:r w:rsidRPr="00D31669">
        <w:rPr>
          <w:color w:val="FF0000"/>
        </w:rPr>
        <w:t xml:space="preserve">Rencana </w:t>
      </w:r>
      <w:bookmarkEnd w:id="74"/>
      <w:r w:rsidR="00853CF1" w:rsidRPr="00D31669">
        <w:rPr>
          <w:color w:val="FF0000"/>
        </w:rPr>
        <w:t>dan Prosedur Pengujian</w:t>
      </w:r>
      <w:bookmarkEnd w:id="75"/>
    </w:p>
    <w:p w:rsidR="00853CF1" w:rsidRPr="00D31669" w:rsidRDefault="00853CF1" w:rsidP="00C52F30">
      <w:pPr>
        <w:pStyle w:val="Heading3"/>
        <w:rPr>
          <w:color w:val="FF0000"/>
        </w:rPr>
      </w:pPr>
      <w:bookmarkStart w:id="76" w:name="_Toc384567552"/>
      <w:r w:rsidRPr="00D31669">
        <w:rPr>
          <w:color w:val="FF0000"/>
        </w:rPr>
        <w:t>Rencana Pengujian</w:t>
      </w:r>
      <w:bookmarkEnd w:id="7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77" w:name="_Toc96756974"/>
      <w:bookmarkStart w:id="78" w:name="_Toc384567553"/>
      <w:r w:rsidRPr="00D31669">
        <w:rPr>
          <w:color w:val="FF0000"/>
        </w:rPr>
        <w:t>Kasus Uji</w:t>
      </w:r>
      <w:bookmarkEnd w:id="77"/>
      <w:bookmarkEnd w:id="7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79" w:name="_Toc384567554"/>
      <w:r w:rsidRPr="00D31669">
        <w:rPr>
          <w:color w:val="FF0000"/>
        </w:rPr>
        <w:t>Pengujian Use Case &lt;nama use case&gt;</w:t>
      </w:r>
      <w:bookmarkEnd w:id="7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80" w:name="_Toc96756977"/>
      <w:bookmarkStart w:id="81" w:name="_Toc384567555"/>
      <w:r w:rsidRPr="00D31669">
        <w:rPr>
          <w:color w:val="FF0000"/>
        </w:rPr>
        <w:t>Evaluasi Pengujian</w:t>
      </w:r>
      <w:bookmarkEnd w:id="80"/>
      <w:bookmarkEnd w:id="8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82" w:name="_Toc384567556"/>
      <w:r w:rsidR="00C52F30" w:rsidRPr="00D31669">
        <w:rPr>
          <w:color w:val="FF0000"/>
        </w:rPr>
        <w:lastRenderedPageBreak/>
        <w:t>Lampiran</w:t>
      </w:r>
      <w:bookmarkEnd w:id="8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20"/>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19BF" w:rsidRDefault="00CD19BF">
      <w:r>
        <w:separator/>
      </w:r>
    </w:p>
    <w:p w:rsidR="00CD19BF" w:rsidRDefault="00CD19BF"/>
  </w:endnote>
  <w:endnote w:type="continuationSeparator" w:id="0">
    <w:p w:rsidR="00CD19BF" w:rsidRDefault="00CD19BF">
      <w:r>
        <w:continuationSeparator/>
      </w:r>
    </w:p>
    <w:p w:rsidR="00CD19BF" w:rsidRDefault="00CD19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D1D18" w:rsidRPr="00EA594F" w:rsidTr="00AB6298">
      <w:tc>
        <w:tcPr>
          <w:tcW w:w="3742" w:type="dxa"/>
          <w:tcBorders>
            <w:top w:val="single" w:sz="4" w:space="0" w:color="auto"/>
            <w:left w:val="single" w:sz="4" w:space="0" w:color="auto"/>
            <w:bottom w:val="single" w:sz="4" w:space="0" w:color="auto"/>
            <w:right w:val="single" w:sz="4" w:space="0" w:color="auto"/>
          </w:tcBorders>
        </w:tcPr>
        <w:p w:rsidR="00FD1D18" w:rsidRPr="00426696" w:rsidRDefault="00FD1D18"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D1D18" w:rsidRPr="00A42108" w:rsidRDefault="00FD1D18"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D1D18" w:rsidRPr="00A42108" w:rsidRDefault="00FD1D18"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A63E2B">
            <w:rPr>
              <w:rStyle w:val="PageNumber"/>
              <w:rFonts w:ascii="Arial" w:hAnsi="Arial"/>
              <w:b/>
              <w:noProof/>
              <w:sz w:val="18"/>
              <w:szCs w:val="18"/>
            </w:rPr>
            <w:t>17</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A63E2B">
            <w:rPr>
              <w:rStyle w:val="PageNumber"/>
              <w:rFonts w:ascii="Arial" w:hAnsi="Arial" w:cs="Arial"/>
              <w:b/>
              <w:noProof/>
              <w:sz w:val="18"/>
              <w:szCs w:val="18"/>
            </w:rPr>
            <w:t>39</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D1D18"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D1D18" w:rsidRPr="00426696" w:rsidRDefault="00FD1D18"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D1D18" w:rsidRPr="00426696" w:rsidRDefault="00FD1D18">
    <w:pPr>
      <w:pStyle w:val="Footer"/>
      <w:rPr>
        <w:lang w:val="sv-SE"/>
      </w:rPr>
    </w:pPr>
  </w:p>
  <w:p w:rsidR="00FD1D18" w:rsidRDefault="00FD1D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19BF" w:rsidRDefault="00CD19BF">
      <w:r>
        <w:separator/>
      </w:r>
    </w:p>
    <w:p w:rsidR="00CD19BF" w:rsidRDefault="00CD19BF"/>
  </w:footnote>
  <w:footnote w:type="continuationSeparator" w:id="0">
    <w:p w:rsidR="00CD19BF" w:rsidRDefault="00CD19BF">
      <w:r>
        <w:continuationSeparator/>
      </w:r>
    </w:p>
    <w:p w:rsidR="00CD19BF" w:rsidRDefault="00CD19B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ED"/>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A8C"/>
    <w:rsid w:val="000D7DD7"/>
    <w:rsid w:val="000E062A"/>
    <w:rsid w:val="000E4787"/>
    <w:rsid w:val="000E4C87"/>
    <w:rsid w:val="000F0123"/>
    <w:rsid w:val="000F1CFD"/>
    <w:rsid w:val="000F35F5"/>
    <w:rsid w:val="000F3D42"/>
    <w:rsid w:val="00106868"/>
    <w:rsid w:val="00123AE7"/>
    <w:rsid w:val="00124C9C"/>
    <w:rsid w:val="00127746"/>
    <w:rsid w:val="00135D89"/>
    <w:rsid w:val="001367FA"/>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20034A"/>
    <w:rsid w:val="00200468"/>
    <w:rsid w:val="0020317A"/>
    <w:rsid w:val="00203197"/>
    <w:rsid w:val="002059A4"/>
    <w:rsid w:val="002060C5"/>
    <w:rsid w:val="002062E2"/>
    <w:rsid w:val="00207282"/>
    <w:rsid w:val="00212385"/>
    <w:rsid w:val="00220F93"/>
    <w:rsid w:val="00225D3E"/>
    <w:rsid w:val="00242628"/>
    <w:rsid w:val="0024600D"/>
    <w:rsid w:val="00256750"/>
    <w:rsid w:val="00262ED6"/>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E120C"/>
    <w:rsid w:val="002E65C9"/>
    <w:rsid w:val="002F503E"/>
    <w:rsid w:val="002F5B18"/>
    <w:rsid w:val="002F735A"/>
    <w:rsid w:val="00300633"/>
    <w:rsid w:val="00303BCD"/>
    <w:rsid w:val="00307577"/>
    <w:rsid w:val="00307DF3"/>
    <w:rsid w:val="003113CE"/>
    <w:rsid w:val="003136CC"/>
    <w:rsid w:val="0031689A"/>
    <w:rsid w:val="00320926"/>
    <w:rsid w:val="00326805"/>
    <w:rsid w:val="00326D7B"/>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852"/>
    <w:rsid w:val="003A0F42"/>
    <w:rsid w:val="003B74D4"/>
    <w:rsid w:val="003C24EE"/>
    <w:rsid w:val="003C34F0"/>
    <w:rsid w:val="003E0779"/>
    <w:rsid w:val="003F1799"/>
    <w:rsid w:val="003F2C90"/>
    <w:rsid w:val="003F34E7"/>
    <w:rsid w:val="0041367A"/>
    <w:rsid w:val="004155D5"/>
    <w:rsid w:val="00417323"/>
    <w:rsid w:val="004226DE"/>
    <w:rsid w:val="00424536"/>
    <w:rsid w:val="00424DBB"/>
    <w:rsid w:val="00426696"/>
    <w:rsid w:val="00432C75"/>
    <w:rsid w:val="00436281"/>
    <w:rsid w:val="00453467"/>
    <w:rsid w:val="00453CF6"/>
    <w:rsid w:val="00457470"/>
    <w:rsid w:val="00457F98"/>
    <w:rsid w:val="0046388C"/>
    <w:rsid w:val="0047055F"/>
    <w:rsid w:val="004730C3"/>
    <w:rsid w:val="00473939"/>
    <w:rsid w:val="00480B23"/>
    <w:rsid w:val="004845FF"/>
    <w:rsid w:val="0049238C"/>
    <w:rsid w:val="00493DA6"/>
    <w:rsid w:val="004A18D6"/>
    <w:rsid w:val="004A4341"/>
    <w:rsid w:val="004B085F"/>
    <w:rsid w:val="004B39B1"/>
    <w:rsid w:val="004B416B"/>
    <w:rsid w:val="004B7B30"/>
    <w:rsid w:val="004C0696"/>
    <w:rsid w:val="004C4112"/>
    <w:rsid w:val="004C4444"/>
    <w:rsid w:val="004C5DD7"/>
    <w:rsid w:val="004C7698"/>
    <w:rsid w:val="004D343F"/>
    <w:rsid w:val="004D66EF"/>
    <w:rsid w:val="004E75E7"/>
    <w:rsid w:val="004F7A7A"/>
    <w:rsid w:val="00503014"/>
    <w:rsid w:val="00513E75"/>
    <w:rsid w:val="00524C3D"/>
    <w:rsid w:val="00530B35"/>
    <w:rsid w:val="005325B4"/>
    <w:rsid w:val="00533B5B"/>
    <w:rsid w:val="00540F26"/>
    <w:rsid w:val="00541923"/>
    <w:rsid w:val="0054208D"/>
    <w:rsid w:val="005508C4"/>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F44C9"/>
    <w:rsid w:val="005F4860"/>
    <w:rsid w:val="00600DA1"/>
    <w:rsid w:val="006067B3"/>
    <w:rsid w:val="006102EC"/>
    <w:rsid w:val="00610D76"/>
    <w:rsid w:val="00611C2A"/>
    <w:rsid w:val="006131C5"/>
    <w:rsid w:val="00614FEB"/>
    <w:rsid w:val="00630F7F"/>
    <w:rsid w:val="006324FF"/>
    <w:rsid w:val="00637152"/>
    <w:rsid w:val="006403EB"/>
    <w:rsid w:val="00646DBE"/>
    <w:rsid w:val="006506A1"/>
    <w:rsid w:val="0065077D"/>
    <w:rsid w:val="00651464"/>
    <w:rsid w:val="00651D3A"/>
    <w:rsid w:val="00671520"/>
    <w:rsid w:val="006746A6"/>
    <w:rsid w:val="00675D14"/>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C78E3"/>
    <w:rsid w:val="006D2320"/>
    <w:rsid w:val="006D4409"/>
    <w:rsid w:val="006D477C"/>
    <w:rsid w:val="006E1B24"/>
    <w:rsid w:val="006E320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1016"/>
    <w:rsid w:val="007535FF"/>
    <w:rsid w:val="00756152"/>
    <w:rsid w:val="007642B0"/>
    <w:rsid w:val="0077113B"/>
    <w:rsid w:val="007728CB"/>
    <w:rsid w:val="007823E9"/>
    <w:rsid w:val="0078388E"/>
    <w:rsid w:val="007872F3"/>
    <w:rsid w:val="00790FDB"/>
    <w:rsid w:val="00792703"/>
    <w:rsid w:val="00793891"/>
    <w:rsid w:val="00794776"/>
    <w:rsid w:val="00796E9B"/>
    <w:rsid w:val="007A25BB"/>
    <w:rsid w:val="007B4715"/>
    <w:rsid w:val="007B7FDC"/>
    <w:rsid w:val="007C0620"/>
    <w:rsid w:val="007C47FC"/>
    <w:rsid w:val="007C491C"/>
    <w:rsid w:val="007D0D8E"/>
    <w:rsid w:val="007D1C3A"/>
    <w:rsid w:val="007D73EA"/>
    <w:rsid w:val="007E1697"/>
    <w:rsid w:val="007E1DBE"/>
    <w:rsid w:val="007E29C2"/>
    <w:rsid w:val="007F7104"/>
    <w:rsid w:val="008001FC"/>
    <w:rsid w:val="0080558F"/>
    <w:rsid w:val="0080615D"/>
    <w:rsid w:val="008161CD"/>
    <w:rsid w:val="008200DF"/>
    <w:rsid w:val="00824782"/>
    <w:rsid w:val="008247DF"/>
    <w:rsid w:val="008362DB"/>
    <w:rsid w:val="00840559"/>
    <w:rsid w:val="00845299"/>
    <w:rsid w:val="008503B0"/>
    <w:rsid w:val="008516F4"/>
    <w:rsid w:val="00853CF1"/>
    <w:rsid w:val="008558C9"/>
    <w:rsid w:val="00856BBE"/>
    <w:rsid w:val="00861F19"/>
    <w:rsid w:val="008639D9"/>
    <w:rsid w:val="00863BB4"/>
    <w:rsid w:val="00864DEA"/>
    <w:rsid w:val="00871FAA"/>
    <w:rsid w:val="0087653C"/>
    <w:rsid w:val="008774EF"/>
    <w:rsid w:val="00880CE4"/>
    <w:rsid w:val="00882659"/>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3CE9"/>
    <w:rsid w:val="009149B0"/>
    <w:rsid w:val="00915D05"/>
    <w:rsid w:val="00922B02"/>
    <w:rsid w:val="00922B66"/>
    <w:rsid w:val="00924112"/>
    <w:rsid w:val="00924E7D"/>
    <w:rsid w:val="00925744"/>
    <w:rsid w:val="00931D3B"/>
    <w:rsid w:val="00937E76"/>
    <w:rsid w:val="00944143"/>
    <w:rsid w:val="0094439A"/>
    <w:rsid w:val="00951307"/>
    <w:rsid w:val="00953F63"/>
    <w:rsid w:val="00954EB1"/>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E00EB"/>
    <w:rsid w:val="009E7EFB"/>
    <w:rsid w:val="009F074C"/>
    <w:rsid w:val="009F2E68"/>
    <w:rsid w:val="00A02C61"/>
    <w:rsid w:val="00A10DEF"/>
    <w:rsid w:val="00A11CA4"/>
    <w:rsid w:val="00A15779"/>
    <w:rsid w:val="00A17616"/>
    <w:rsid w:val="00A23613"/>
    <w:rsid w:val="00A30495"/>
    <w:rsid w:val="00A338B1"/>
    <w:rsid w:val="00A34E6E"/>
    <w:rsid w:val="00A40DFD"/>
    <w:rsid w:val="00A41A50"/>
    <w:rsid w:val="00A42108"/>
    <w:rsid w:val="00A46C08"/>
    <w:rsid w:val="00A50550"/>
    <w:rsid w:val="00A53361"/>
    <w:rsid w:val="00A55B3C"/>
    <w:rsid w:val="00A63E2B"/>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F14A2"/>
    <w:rsid w:val="00AF30D3"/>
    <w:rsid w:val="00B01105"/>
    <w:rsid w:val="00B0121B"/>
    <w:rsid w:val="00B10BCD"/>
    <w:rsid w:val="00B119B5"/>
    <w:rsid w:val="00B12245"/>
    <w:rsid w:val="00B12D28"/>
    <w:rsid w:val="00B149D0"/>
    <w:rsid w:val="00B170C1"/>
    <w:rsid w:val="00B17AD6"/>
    <w:rsid w:val="00B21DC4"/>
    <w:rsid w:val="00B26415"/>
    <w:rsid w:val="00B3105B"/>
    <w:rsid w:val="00B3194F"/>
    <w:rsid w:val="00B32421"/>
    <w:rsid w:val="00B35746"/>
    <w:rsid w:val="00B35E07"/>
    <w:rsid w:val="00B45108"/>
    <w:rsid w:val="00B520B6"/>
    <w:rsid w:val="00B55FBD"/>
    <w:rsid w:val="00B6375B"/>
    <w:rsid w:val="00B649E6"/>
    <w:rsid w:val="00B702D4"/>
    <w:rsid w:val="00B7076B"/>
    <w:rsid w:val="00B74232"/>
    <w:rsid w:val="00B80FE8"/>
    <w:rsid w:val="00B8508B"/>
    <w:rsid w:val="00B92BCE"/>
    <w:rsid w:val="00B97DAA"/>
    <w:rsid w:val="00BA273A"/>
    <w:rsid w:val="00BB0AB9"/>
    <w:rsid w:val="00BB0BD3"/>
    <w:rsid w:val="00BB4478"/>
    <w:rsid w:val="00BB4E6E"/>
    <w:rsid w:val="00BB4E8D"/>
    <w:rsid w:val="00BC00EC"/>
    <w:rsid w:val="00BC4A9D"/>
    <w:rsid w:val="00BC4B06"/>
    <w:rsid w:val="00BD251E"/>
    <w:rsid w:val="00BD41DE"/>
    <w:rsid w:val="00BD4790"/>
    <w:rsid w:val="00BD630F"/>
    <w:rsid w:val="00BD79E0"/>
    <w:rsid w:val="00BE27D7"/>
    <w:rsid w:val="00BF1538"/>
    <w:rsid w:val="00BF1D4D"/>
    <w:rsid w:val="00BF228D"/>
    <w:rsid w:val="00BF409B"/>
    <w:rsid w:val="00BF4B18"/>
    <w:rsid w:val="00BF6AE3"/>
    <w:rsid w:val="00C10B5B"/>
    <w:rsid w:val="00C1188D"/>
    <w:rsid w:val="00C13971"/>
    <w:rsid w:val="00C15EEA"/>
    <w:rsid w:val="00C16E67"/>
    <w:rsid w:val="00C30C38"/>
    <w:rsid w:val="00C3378C"/>
    <w:rsid w:val="00C44392"/>
    <w:rsid w:val="00C44A70"/>
    <w:rsid w:val="00C519C4"/>
    <w:rsid w:val="00C52373"/>
    <w:rsid w:val="00C52F30"/>
    <w:rsid w:val="00C54EC4"/>
    <w:rsid w:val="00C55239"/>
    <w:rsid w:val="00C56FDD"/>
    <w:rsid w:val="00C57312"/>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30D6"/>
    <w:rsid w:val="00CB723E"/>
    <w:rsid w:val="00CD03CE"/>
    <w:rsid w:val="00CD0DA4"/>
    <w:rsid w:val="00CD19BF"/>
    <w:rsid w:val="00CD3F4C"/>
    <w:rsid w:val="00CE3C33"/>
    <w:rsid w:val="00CE7241"/>
    <w:rsid w:val="00CE7466"/>
    <w:rsid w:val="00CF1FC1"/>
    <w:rsid w:val="00CF3F1D"/>
    <w:rsid w:val="00CF467D"/>
    <w:rsid w:val="00CF4D88"/>
    <w:rsid w:val="00D019D8"/>
    <w:rsid w:val="00D11CF8"/>
    <w:rsid w:val="00D140D8"/>
    <w:rsid w:val="00D2210F"/>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80CEE"/>
    <w:rsid w:val="00D811C3"/>
    <w:rsid w:val="00D94F68"/>
    <w:rsid w:val="00D96091"/>
    <w:rsid w:val="00D97558"/>
    <w:rsid w:val="00DA0E75"/>
    <w:rsid w:val="00DA5439"/>
    <w:rsid w:val="00DA75CB"/>
    <w:rsid w:val="00DA7A0D"/>
    <w:rsid w:val="00DB0BB1"/>
    <w:rsid w:val="00DC03FE"/>
    <w:rsid w:val="00DC1B95"/>
    <w:rsid w:val="00DC53F2"/>
    <w:rsid w:val="00DD2822"/>
    <w:rsid w:val="00DD3CD0"/>
    <w:rsid w:val="00DD51E4"/>
    <w:rsid w:val="00DE4F17"/>
    <w:rsid w:val="00DE65E7"/>
    <w:rsid w:val="00DE67A3"/>
    <w:rsid w:val="00DE7515"/>
    <w:rsid w:val="00DF4BA3"/>
    <w:rsid w:val="00DF5208"/>
    <w:rsid w:val="00DF5727"/>
    <w:rsid w:val="00DF5FC0"/>
    <w:rsid w:val="00DF7E54"/>
    <w:rsid w:val="00E02B03"/>
    <w:rsid w:val="00E16980"/>
    <w:rsid w:val="00E17AD8"/>
    <w:rsid w:val="00E21867"/>
    <w:rsid w:val="00E2251A"/>
    <w:rsid w:val="00E2305B"/>
    <w:rsid w:val="00E30B8C"/>
    <w:rsid w:val="00E30EA6"/>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629D"/>
    <w:rsid w:val="00F01FB9"/>
    <w:rsid w:val="00F023A9"/>
    <w:rsid w:val="00F03CC3"/>
    <w:rsid w:val="00F208A6"/>
    <w:rsid w:val="00F21AEE"/>
    <w:rsid w:val="00F260D8"/>
    <w:rsid w:val="00F37DC7"/>
    <w:rsid w:val="00F414FF"/>
    <w:rsid w:val="00F50BDE"/>
    <w:rsid w:val="00F56540"/>
    <w:rsid w:val="00F62EF0"/>
    <w:rsid w:val="00F74F93"/>
    <w:rsid w:val="00F83E17"/>
    <w:rsid w:val="00F85D2F"/>
    <w:rsid w:val="00F86696"/>
    <w:rsid w:val="00F87832"/>
    <w:rsid w:val="00F9063D"/>
    <w:rsid w:val="00F91BC7"/>
    <w:rsid w:val="00F93928"/>
    <w:rsid w:val="00F93ABD"/>
    <w:rsid w:val="00F9524A"/>
    <w:rsid w:val="00FA0A21"/>
    <w:rsid w:val="00FA210F"/>
    <w:rsid w:val="00FA3F6E"/>
    <w:rsid w:val="00FA68AC"/>
    <w:rsid w:val="00FD1D18"/>
    <w:rsid w:val="00FD3159"/>
    <w:rsid w:val="00FD5A58"/>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9</Pages>
  <Words>6821</Words>
  <Characters>38886</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5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Asep Saepudin</cp:lastModifiedBy>
  <cp:revision>2</cp:revision>
  <cp:lastPrinted>2005-12-09T06:08:00Z</cp:lastPrinted>
  <dcterms:created xsi:type="dcterms:W3CDTF">2014-04-06T12:48:00Z</dcterms:created>
  <dcterms:modified xsi:type="dcterms:W3CDTF">2014-04-06T12:48:00Z</dcterms:modified>
</cp:coreProperties>
</file>